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857843292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595959" w:themeColor="text1" w:themeTint="A6"/>
          <w:kern w:val="0"/>
          <w:sz w:val="72"/>
          <w:szCs w:val="72"/>
        </w:rPr>
      </w:sdtEndPr>
      <w:sdtContent>
        <w:p w14:paraId="62C0674B" w14:textId="77777777" w:rsidR="00C5642C" w:rsidRDefault="00C5642C" w:rsidP="00C5642C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C5642C" w14:paraId="772D96F1" w14:textId="77777777" w:rsidTr="00C52828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9957F84E7D334D8683D9FBEBC156A25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0A47950C" w14:textId="77777777" w:rsidR="00C5642C" w:rsidRDefault="003560CD" w:rsidP="003560CD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杭州登虹科技有限公司</w:t>
                    </w:r>
                  </w:p>
                </w:tc>
              </w:sdtContent>
            </w:sdt>
          </w:tr>
          <w:tr w:rsidR="00C5642C" w14:paraId="69C1397A" w14:textId="77777777" w:rsidTr="00C52828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5B9BD5" w:themeColor="accent1"/>
                    <w:sz w:val="52"/>
                    <w:szCs w:val="52"/>
                  </w:rPr>
                  <w:alias w:val="标题"/>
                  <w:id w:val="13406919"/>
                  <w:placeholder>
                    <w:docPart w:val="D191C1F192B54F5492B1753C0136180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2B04947D" w14:textId="77777777" w:rsidR="00C5642C" w:rsidRDefault="003560CD" w:rsidP="003560CD">
                    <w:pPr>
                      <w:pStyle w:val="a5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 w:rsidRPr="003560CD"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52"/>
                        <w:szCs w:val="52"/>
                      </w:rPr>
                      <w:t>GB28181平台网关总体设计</w:t>
                    </w:r>
                  </w:p>
                </w:sdtContent>
              </w:sdt>
            </w:tc>
          </w:tr>
          <w:tr w:rsidR="00C5642C" w14:paraId="4FA87E7B" w14:textId="77777777" w:rsidTr="00C52828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AB217EF3180427BAC00B4A23192659D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4C6F4C2" w14:textId="77777777" w:rsidR="00C5642C" w:rsidRDefault="00C5642C" w:rsidP="00C52828">
                    <w:pPr>
                      <w:pStyle w:val="a5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C5642C" w14:paraId="1C1A7E02" w14:textId="77777777" w:rsidTr="00C52828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F2988D4C38B746469D6D4ED1148BA513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0E0923E1" w14:textId="77777777" w:rsidR="00C5642C" w:rsidRDefault="00C5642C" w:rsidP="00C52828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Ye YuHui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9994F869B43047CCB15145D76DB55DC8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5-09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Content>
                  <w:p w14:paraId="0FB2377F" w14:textId="77777777" w:rsidR="00C5642C" w:rsidRDefault="003560CD" w:rsidP="00C52828">
                    <w:pPr>
                      <w:pStyle w:val="a5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5-9</w:t>
                    </w:r>
                  </w:p>
                </w:sdtContent>
              </w:sdt>
              <w:p w14:paraId="4307C4ED" w14:textId="77777777" w:rsidR="00C5642C" w:rsidRDefault="00C5642C" w:rsidP="00C52828">
                <w:pPr>
                  <w:pStyle w:val="a5"/>
                  <w:rPr>
                    <w:color w:val="5B9BD5" w:themeColor="accent1"/>
                  </w:rPr>
                </w:pPr>
              </w:p>
            </w:tc>
          </w:tr>
        </w:tbl>
        <w:p w14:paraId="3F60D843" w14:textId="77777777" w:rsidR="00C5642C" w:rsidRDefault="00C5642C" w:rsidP="00C5642C">
          <w:pPr>
            <w:widowControl/>
            <w:jc w:val="left"/>
            <w:rPr>
              <w:rFonts w:asciiTheme="majorHAnsi" w:eastAsiaTheme="majorEastAsia" w:hAnsiTheme="majorHAnsi" w:cstheme="majorBidi"/>
              <w:color w:val="595959" w:themeColor="text1" w:themeTint="A6"/>
              <w:kern w:val="0"/>
              <w:sz w:val="72"/>
              <w:szCs w:val="72"/>
            </w:rPr>
          </w:pPr>
          <w:r>
            <w:rPr>
              <w:rFonts w:asciiTheme="majorHAnsi" w:eastAsiaTheme="majorEastAsia" w:hAnsiTheme="majorHAnsi" w:cstheme="majorBidi"/>
              <w:color w:val="595959" w:themeColor="text1" w:themeTint="A6"/>
              <w:kern w:val="0"/>
              <w:sz w:val="72"/>
              <w:szCs w:val="72"/>
            </w:rPr>
            <w:br w:type="page"/>
          </w:r>
        </w:p>
      </w:sdtContent>
    </w:sdt>
    <w:p w14:paraId="01554B66" w14:textId="77777777" w:rsidR="005D0F06" w:rsidRPr="00E46F81" w:rsidRDefault="005D0F06" w:rsidP="005D0F06">
      <w:pPr>
        <w:pStyle w:val="1"/>
        <w:ind w:left="565" w:hanging="565"/>
      </w:pPr>
      <w:bookmarkStart w:id="0" w:name="_Toc445728364"/>
      <w:bookmarkStart w:id="1" w:name="_Toc468283626"/>
      <w:r w:rsidRPr="00E46F81">
        <w:rPr>
          <w:rFonts w:hint="eastAsia"/>
        </w:rPr>
        <w:lastRenderedPageBreak/>
        <w:t>简介</w:t>
      </w:r>
      <w:bookmarkEnd w:id="0"/>
      <w:bookmarkEnd w:id="1"/>
    </w:p>
    <w:p w14:paraId="403A3F5A" w14:textId="77777777" w:rsidR="005D0F06" w:rsidRPr="002D6815" w:rsidRDefault="005D0F06" w:rsidP="005D0F06">
      <w:pPr>
        <w:pStyle w:val="2"/>
        <w:ind w:left="565" w:hanging="565"/>
      </w:pPr>
      <w:bookmarkStart w:id="2" w:name="_Toc445728365"/>
      <w:bookmarkStart w:id="3" w:name="_Toc468283627"/>
      <w:r w:rsidRPr="002D6815">
        <w:t>目的</w:t>
      </w:r>
      <w:bookmarkEnd w:id="2"/>
      <w:bookmarkEnd w:id="3"/>
    </w:p>
    <w:p w14:paraId="159D3B7D" w14:textId="77777777" w:rsidR="00B24E13" w:rsidRDefault="00BB3153" w:rsidP="005D0F0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目前全国公安都有三类点接入整合的需求，为支持无缝接入各级公安平台，我司平台需要实现</w:t>
      </w: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对接协议。本文档描述了我司平台对接上级</w:t>
      </w: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平台的总体方案</w:t>
      </w:r>
      <w:r w:rsidR="00F90EE7">
        <w:rPr>
          <w:rFonts w:ascii="Calibri" w:eastAsia="宋体" w:hAnsi="Calibri" w:cs="Times New Roman" w:hint="eastAsia"/>
        </w:rPr>
        <w:t>。</w:t>
      </w:r>
    </w:p>
    <w:p w14:paraId="4BFFD68B" w14:textId="77777777" w:rsidR="00F90EE7" w:rsidRDefault="00F90EE7" w:rsidP="005D0F0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 w:rsidRPr="00F90EE7">
        <w:rPr>
          <w:rFonts w:ascii="Calibri" w:eastAsia="宋体" w:hAnsi="Calibri" w:cs="Times New Roman" w:hint="eastAsia"/>
        </w:rPr>
        <w:t>本文档预期读者包括：项目经理，软件工程师，测试工程师等项目相关人员。</w:t>
      </w:r>
    </w:p>
    <w:p w14:paraId="30D66BD0" w14:textId="60077E1F" w:rsidR="005D0F06" w:rsidRDefault="005D0F06" w:rsidP="005D0F06">
      <w:pPr>
        <w:pStyle w:val="1"/>
        <w:ind w:left="565" w:hanging="565"/>
      </w:pPr>
      <w:bookmarkStart w:id="4" w:name="_Toc445728369"/>
      <w:bookmarkStart w:id="5" w:name="_Toc468283630"/>
      <w:r>
        <w:rPr>
          <w:rFonts w:hint="eastAsia"/>
        </w:rPr>
        <w:t>需求</w:t>
      </w:r>
      <w:bookmarkEnd w:id="4"/>
      <w:r>
        <w:rPr>
          <w:rFonts w:hint="eastAsia"/>
        </w:rPr>
        <w:t>分析</w:t>
      </w:r>
      <w:bookmarkEnd w:id="5"/>
    </w:p>
    <w:p w14:paraId="7E244EF4" w14:textId="77777777" w:rsidR="00501870" w:rsidRDefault="00501870" w:rsidP="00501870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我司平台通过</w:t>
      </w:r>
      <w:r>
        <w:rPr>
          <w:rFonts w:ascii="Calibri" w:eastAsia="宋体" w:hAnsi="Calibri" w:cs="Times New Roman" w:hint="eastAsia"/>
        </w:rPr>
        <w:t>GB2</w:t>
      </w:r>
      <w:r>
        <w:rPr>
          <w:rFonts w:ascii="Calibri" w:eastAsia="宋体" w:hAnsi="Calibri" w:cs="Times New Roman"/>
        </w:rPr>
        <w:t>8181</w:t>
      </w:r>
      <w:r>
        <w:rPr>
          <w:rFonts w:ascii="Calibri" w:eastAsia="宋体" w:hAnsi="Calibri" w:cs="Times New Roman" w:hint="eastAsia"/>
        </w:rPr>
        <w:t>协议级联到上级平台，实现注册与注销、实时视频点播，录像回放与下载，设备信息查询、设备控制、报警事件通知、语音广播与对讲等功能。</w:t>
      </w:r>
    </w:p>
    <w:p w14:paraId="212EE7E5" w14:textId="46CD51B4" w:rsidR="00501870" w:rsidRDefault="00501870" w:rsidP="00EB5BDB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预计性能</w:t>
      </w:r>
      <w:r w:rsidR="00EB5BDB">
        <w:rPr>
          <w:rFonts w:ascii="Calibri" w:eastAsia="宋体" w:hAnsi="Calibri" w:cs="Times New Roman" w:hint="eastAsia"/>
        </w:rPr>
        <w:t>瓶颈在于</w:t>
      </w:r>
      <w:r w:rsidRPr="005A54D9">
        <w:rPr>
          <w:rFonts w:ascii="Calibri" w:eastAsia="宋体" w:hAnsi="Calibri" w:cs="Times New Roman" w:hint="eastAsia"/>
        </w:rPr>
        <w:t>目录上报</w:t>
      </w:r>
      <w:r w:rsidR="00EB5BDB">
        <w:rPr>
          <w:rFonts w:ascii="Calibri" w:eastAsia="宋体" w:hAnsi="Calibri" w:cs="Times New Roman" w:hint="eastAsia"/>
        </w:rPr>
        <w:t>和</w:t>
      </w:r>
      <w:r w:rsidRPr="005A54D9">
        <w:rPr>
          <w:rFonts w:ascii="Calibri" w:eastAsia="宋体" w:hAnsi="Calibri" w:cs="Times New Roman" w:hint="eastAsia"/>
        </w:rPr>
        <w:t>码流处理转发。</w:t>
      </w:r>
    </w:p>
    <w:p w14:paraId="48140D11" w14:textId="722BBC35" w:rsidR="0062297B" w:rsidRDefault="0062297B" w:rsidP="0062297B">
      <w:pPr>
        <w:pStyle w:val="2"/>
        <w:ind w:left="565" w:hangingChars="176" w:hanging="565"/>
      </w:pPr>
      <w:r>
        <w:rPr>
          <w:rFonts w:hint="eastAsia"/>
        </w:rPr>
        <w:t>场景描述</w:t>
      </w:r>
    </w:p>
    <w:p w14:paraId="339473A7" w14:textId="4E306066" w:rsidR="0062297B" w:rsidRDefault="005710DB" w:rsidP="00501870">
      <w:pPr>
        <w:spacing w:line="300" w:lineRule="auto"/>
        <w:jc w:val="center"/>
      </w:pPr>
      <w:r>
        <w:object w:dxaOrig="9722" w:dyaOrig="8021" w14:anchorId="63E47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15pt;height:260.15pt" o:ole="">
            <v:imagedata r:id="rId8" o:title=""/>
          </v:shape>
          <o:OLEObject Type="Embed" ProgID="Visio.Drawing.11" ShapeID="_x0000_i1025" DrawAspect="Content" ObjectID="_1563724774" r:id="rId9"/>
        </w:object>
      </w:r>
    </w:p>
    <w:p w14:paraId="14C4BAB2" w14:textId="64B6BED0" w:rsidR="00501870" w:rsidRDefault="00501870" w:rsidP="0062297B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说明：</w:t>
      </w:r>
    </w:p>
    <w:p w14:paraId="662B32D8" w14:textId="7CC5274B" w:rsidR="00501870" w:rsidRDefault="00501870" w:rsidP="00501870">
      <w:pPr>
        <w:pStyle w:val="a1"/>
        <w:numPr>
          <w:ilvl w:val="0"/>
          <w:numId w:val="32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各级公安平台的用户均为各级平台管理人员；</w:t>
      </w:r>
    </w:p>
    <w:p w14:paraId="4D03B336" w14:textId="5E611147" w:rsidR="00501870" w:rsidRDefault="00501870" w:rsidP="00501870">
      <w:pPr>
        <w:pStyle w:val="a1"/>
        <w:numPr>
          <w:ilvl w:val="0"/>
          <w:numId w:val="32"/>
        </w:numPr>
        <w:spacing w:line="300" w:lineRule="auto"/>
        <w:ind w:firstLineChars="0"/>
        <w:rPr>
          <w:rFonts w:ascii="Calibri" w:eastAsia="宋体" w:hAnsi="Calibri" w:cs="Times New Roman"/>
        </w:rPr>
      </w:pPr>
      <w:r w:rsidRPr="00501870">
        <w:rPr>
          <w:rFonts w:ascii="Calibri" w:eastAsia="宋体" w:hAnsi="Calibri" w:cs="Times New Roman" w:hint="eastAsia"/>
        </w:rPr>
        <w:t>上级平台拥有下级平台的所有</w:t>
      </w:r>
      <w:r w:rsidR="00BE48CF">
        <w:rPr>
          <w:rFonts w:ascii="Calibri" w:eastAsia="宋体" w:hAnsi="Calibri" w:cs="Times New Roman" w:hint="eastAsia"/>
        </w:rPr>
        <w:t>监控设备</w:t>
      </w:r>
      <w:r w:rsidRPr="00501870">
        <w:rPr>
          <w:rFonts w:ascii="Calibri" w:eastAsia="宋体" w:hAnsi="Calibri" w:cs="Times New Roman" w:hint="eastAsia"/>
        </w:rPr>
        <w:t>资源和</w:t>
      </w:r>
      <w:r w:rsidR="00BE48CF">
        <w:rPr>
          <w:rFonts w:ascii="Calibri" w:eastAsia="宋体" w:hAnsi="Calibri" w:cs="Times New Roman" w:hint="eastAsia"/>
        </w:rPr>
        <w:t>操作</w:t>
      </w:r>
      <w:r w:rsidRPr="00501870">
        <w:rPr>
          <w:rFonts w:ascii="Calibri" w:eastAsia="宋体" w:hAnsi="Calibri" w:cs="Times New Roman" w:hint="eastAsia"/>
        </w:rPr>
        <w:t>权限</w:t>
      </w:r>
      <w:r w:rsidR="0052763B">
        <w:rPr>
          <w:rFonts w:ascii="Calibri" w:eastAsia="宋体" w:hAnsi="Calibri" w:cs="Times New Roman" w:hint="eastAsia"/>
        </w:rPr>
        <w:t>；</w:t>
      </w:r>
    </w:p>
    <w:p w14:paraId="5E271055" w14:textId="151D1247" w:rsidR="0052763B" w:rsidRPr="00501870" w:rsidRDefault="0052763B" w:rsidP="00501870">
      <w:pPr>
        <w:pStyle w:val="a1"/>
        <w:numPr>
          <w:ilvl w:val="0"/>
          <w:numId w:val="32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平台网关具有</w:t>
      </w:r>
      <w:r w:rsidR="005C45AA">
        <w:rPr>
          <w:rFonts w:ascii="Calibri" w:eastAsia="宋体" w:hAnsi="Calibri" w:cs="Times New Roman" w:hint="eastAsia"/>
        </w:rPr>
        <w:t>控制</w:t>
      </w:r>
      <w:r>
        <w:rPr>
          <w:rFonts w:ascii="Calibri" w:eastAsia="宋体" w:hAnsi="Calibri" w:cs="Times New Roman" w:hint="eastAsia"/>
        </w:rPr>
        <w:t>Closeli</w:t>
      </w:r>
      <w:r>
        <w:rPr>
          <w:rFonts w:ascii="Calibri" w:eastAsia="宋体" w:hAnsi="Calibri" w:cs="Times New Roman" w:hint="eastAsia"/>
        </w:rPr>
        <w:t>能力平台所有</w:t>
      </w:r>
      <w:r w:rsidR="005710DB">
        <w:rPr>
          <w:rFonts w:ascii="Calibri" w:eastAsia="宋体" w:hAnsi="Calibri" w:cs="Times New Roman" w:hint="eastAsia"/>
        </w:rPr>
        <w:t>设备的</w:t>
      </w:r>
      <w:r>
        <w:rPr>
          <w:rFonts w:ascii="Calibri" w:eastAsia="宋体" w:hAnsi="Calibri" w:cs="Times New Roman" w:hint="eastAsia"/>
        </w:rPr>
        <w:t>权限。</w:t>
      </w:r>
    </w:p>
    <w:p w14:paraId="09187427" w14:textId="77777777" w:rsidR="00A11ACC" w:rsidRDefault="00A11ACC" w:rsidP="00A11ACC">
      <w:pPr>
        <w:pStyle w:val="2"/>
        <w:ind w:left="565" w:hangingChars="176" w:hanging="565"/>
      </w:pPr>
      <w:r>
        <w:rPr>
          <w:rFonts w:hint="eastAsia"/>
        </w:rPr>
        <w:lastRenderedPageBreak/>
        <w:t>需求分解</w:t>
      </w:r>
    </w:p>
    <w:tbl>
      <w:tblPr>
        <w:tblStyle w:val="ab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86"/>
        <w:gridCol w:w="3645"/>
        <w:gridCol w:w="3645"/>
      </w:tblGrid>
      <w:tr w:rsidR="00EC4474" w:rsidRPr="00AE2989" w14:paraId="004A054C" w14:textId="77777777" w:rsidTr="00004000">
        <w:tc>
          <w:tcPr>
            <w:tcW w:w="986" w:type="dxa"/>
            <w:vMerge w:val="restart"/>
            <w:shd w:val="clear" w:color="auto" w:fill="F2F2F2" w:themeFill="background1" w:themeFillShade="F2"/>
            <w:vAlign w:val="center"/>
          </w:tcPr>
          <w:p w14:paraId="0A2CA575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7290" w:type="dxa"/>
            <w:gridSpan w:val="2"/>
            <w:shd w:val="clear" w:color="auto" w:fill="F2F2F2" w:themeFill="background1" w:themeFillShade="F2"/>
            <w:vAlign w:val="center"/>
          </w:tcPr>
          <w:p w14:paraId="6DD43033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功能需求</w:t>
            </w:r>
          </w:p>
        </w:tc>
      </w:tr>
      <w:tr w:rsidR="00EC4474" w:rsidRPr="00AE2989" w14:paraId="580D61B9" w14:textId="77777777" w:rsidTr="00004000">
        <w:tc>
          <w:tcPr>
            <w:tcW w:w="986" w:type="dxa"/>
            <w:vMerge/>
            <w:shd w:val="clear" w:color="auto" w:fill="F2F2F2" w:themeFill="background1" w:themeFillShade="F2"/>
            <w:vAlign w:val="center"/>
          </w:tcPr>
          <w:p w14:paraId="32B9F653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3645" w:type="dxa"/>
            <w:shd w:val="clear" w:color="auto" w:fill="F2F2F2" w:themeFill="background1" w:themeFillShade="F2"/>
            <w:vAlign w:val="center"/>
          </w:tcPr>
          <w:p w14:paraId="232B8D18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一期</w:t>
            </w:r>
          </w:p>
        </w:tc>
        <w:tc>
          <w:tcPr>
            <w:tcW w:w="3645" w:type="dxa"/>
            <w:shd w:val="clear" w:color="auto" w:fill="F2F2F2" w:themeFill="background1" w:themeFillShade="F2"/>
            <w:vAlign w:val="center"/>
          </w:tcPr>
          <w:p w14:paraId="58D0A9C2" w14:textId="77777777" w:rsidR="00EC4474" w:rsidRPr="00AE2989" w:rsidRDefault="00EC4474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AE2989">
              <w:rPr>
                <w:rFonts w:ascii="Calibri" w:eastAsia="宋体" w:hAnsi="Calibri" w:cs="Times New Roman" w:hint="eastAsia"/>
                <w:b/>
              </w:rPr>
              <w:t>二期</w:t>
            </w:r>
          </w:p>
        </w:tc>
      </w:tr>
      <w:tr w:rsidR="00A11ACC" w14:paraId="752386A2" w14:textId="77777777" w:rsidTr="00004000">
        <w:tc>
          <w:tcPr>
            <w:tcW w:w="986" w:type="dxa"/>
            <w:vAlign w:val="center"/>
          </w:tcPr>
          <w:p w14:paraId="146AE5C7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3645" w:type="dxa"/>
            <w:vAlign w:val="center"/>
          </w:tcPr>
          <w:p w14:paraId="63FDC886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3F7D11">
              <w:rPr>
                <w:rFonts w:ascii="Calibri" w:eastAsia="宋体" w:hAnsi="Calibri" w:cs="Times New Roman" w:hint="eastAsia"/>
              </w:rPr>
              <w:t>注册与注销</w:t>
            </w:r>
          </w:p>
        </w:tc>
        <w:tc>
          <w:tcPr>
            <w:tcW w:w="3645" w:type="dxa"/>
            <w:vAlign w:val="center"/>
          </w:tcPr>
          <w:p w14:paraId="1A02B697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CD3A4F">
              <w:rPr>
                <w:rFonts w:ascii="Calibri" w:eastAsia="宋体" w:hAnsi="Calibri" w:cs="Times New Roman" w:hint="eastAsia"/>
              </w:rPr>
              <w:t>报警事件通知</w:t>
            </w:r>
          </w:p>
        </w:tc>
      </w:tr>
      <w:tr w:rsidR="00A11ACC" w14:paraId="64F21FD9" w14:textId="77777777" w:rsidTr="00004000">
        <w:tc>
          <w:tcPr>
            <w:tcW w:w="986" w:type="dxa"/>
            <w:vAlign w:val="center"/>
          </w:tcPr>
          <w:p w14:paraId="6EF0F580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3645" w:type="dxa"/>
            <w:vAlign w:val="center"/>
          </w:tcPr>
          <w:p w14:paraId="2D072B0F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FA3A12">
              <w:rPr>
                <w:rFonts w:ascii="Calibri" w:eastAsia="宋体" w:hAnsi="Calibri" w:cs="Times New Roman" w:hint="eastAsia"/>
              </w:rPr>
              <w:t>状态信息报送</w:t>
            </w:r>
          </w:p>
        </w:tc>
        <w:tc>
          <w:tcPr>
            <w:tcW w:w="3645" w:type="dxa"/>
            <w:vAlign w:val="center"/>
          </w:tcPr>
          <w:p w14:paraId="070BA629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语音广播</w:t>
            </w:r>
          </w:p>
        </w:tc>
      </w:tr>
      <w:tr w:rsidR="00A11ACC" w14:paraId="1A2CAA28" w14:textId="77777777" w:rsidTr="00004000">
        <w:tc>
          <w:tcPr>
            <w:tcW w:w="986" w:type="dxa"/>
            <w:vAlign w:val="center"/>
          </w:tcPr>
          <w:p w14:paraId="37BCC770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3645" w:type="dxa"/>
            <w:vAlign w:val="center"/>
          </w:tcPr>
          <w:p w14:paraId="603BD3F9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目录信息查询</w:t>
            </w:r>
          </w:p>
        </w:tc>
        <w:tc>
          <w:tcPr>
            <w:tcW w:w="3645" w:type="dxa"/>
            <w:vAlign w:val="center"/>
          </w:tcPr>
          <w:p w14:paraId="723FF1D0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语音对讲</w:t>
            </w:r>
          </w:p>
        </w:tc>
      </w:tr>
      <w:tr w:rsidR="00A11ACC" w14:paraId="4B29F5C2" w14:textId="77777777" w:rsidTr="00004000">
        <w:tc>
          <w:tcPr>
            <w:tcW w:w="986" w:type="dxa"/>
            <w:vAlign w:val="center"/>
          </w:tcPr>
          <w:p w14:paraId="3E888218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3645" w:type="dxa"/>
            <w:vAlign w:val="center"/>
          </w:tcPr>
          <w:p w14:paraId="15F3AA17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目录订阅</w:t>
            </w:r>
          </w:p>
        </w:tc>
        <w:tc>
          <w:tcPr>
            <w:tcW w:w="3645" w:type="dxa"/>
            <w:vAlign w:val="center"/>
          </w:tcPr>
          <w:p w14:paraId="3FD0DFE4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远程重启</w:t>
            </w:r>
          </w:p>
        </w:tc>
      </w:tr>
      <w:tr w:rsidR="00A11ACC" w14:paraId="09714D31" w14:textId="77777777" w:rsidTr="00004000">
        <w:tc>
          <w:tcPr>
            <w:tcW w:w="986" w:type="dxa"/>
            <w:vAlign w:val="center"/>
          </w:tcPr>
          <w:p w14:paraId="23C5FBB4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3645" w:type="dxa"/>
            <w:vAlign w:val="center"/>
          </w:tcPr>
          <w:p w14:paraId="7D55F543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实时视频点播</w:t>
            </w:r>
          </w:p>
        </w:tc>
        <w:tc>
          <w:tcPr>
            <w:tcW w:w="3645" w:type="dxa"/>
            <w:vAlign w:val="center"/>
          </w:tcPr>
          <w:p w14:paraId="65AF197A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控制</w:t>
            </w:r>
          </w:p>
        </w:tc>
      </w:tr>
      <w:tr w:rsidR="00A11ACC" w14:paraId="514B2CCE" w14:textId="77777777" w:rsidTr="00004000">
        <w:tc>
          <w:tcPr>
            <w:tcW w:w="986" w:type="dxa"/>
            <w:vAlign w:val="center"/>
          </w:tcPr>
          <w:p w14:paraId="5AAB0B8B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3645" w:type="dxa"/>
            <w:vAlign w:val="center"/>
          </w:tcPr>
          <w:p w14:paraId="6EE6BCEB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查询</w:t>
            </w:r>
          </w:p>
        </w:tc>
        <w:tc>
          <w:tcPr>
            <w:tcW w:w="3645" w:type="dxa"/>
            <w:vAlign w:val="center"/>
          </w:tcPr>
          <w:p w14:paraId="24EA7304" w14:textId="4EC9B9B5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报警布</w:t>
            </w:r>
            <w:r w:rsidR="00B25940">
              <w:rPr>
                <w:rFonts w:ascii="Calibri" w:eastAsia="宋体" w:hAnsi="Calibri" w:cs="Times New Roman" w:hint="eastAsia"/>
              </w:rPr>
              <w:t>防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撤防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复位</w:t>
            </w:r>
          </w:p>
        </w:tc>
      </w:tr>
      <w:tr w:rsidR="00A11ACC" w14:paraId="10FBA483" w14:textId="77777777" w:rsidTr="00004000">
        <w:tc>
          <w:tcPr>
            <w:tcW w:w="986" w:type="dxa"/>
            <w:vAlign w:val="center"/>
          </w:tcPr>
          <w:p w14:paraId="4C02B832" w14:textId="77777777" w:rsidR="00A11ACC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3645" w:type="dxa"/>
            <w:vAlign w:val="center"/>
          </w:tcPr>
          <w:p w14:paraId="1F613C72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回放</w:t>
            </w:r>
          </w:p>
        </w:tc>
        <w:tc>
          <w:tcPr>
            <w:tcW w:w="3645" w:type="dxa"/>
            <w:vAlign w:val="center"/>
          </w:tcPr>
          <w:p w14:paraId="70589290" w14:textId="77777777" w:rsidR="00A11ACC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强制关键帧</w:t>
            </w:r>
          </w:p>
        </w:tc>
      </w:tr>
      <w:tr w:rsidR="00AE2989" w14:paraId="42977230" w14:textId="77777777" w:rsidTr="00004000">
        <w:tc>
          <w:tcPr>
            <w:tcW w:w="986" w:type="dxa"/>
            <w:vAlign w:val="center"/>
          </w:tcPr>
          <w:p w14:paraId="20E2F55B" w14:textId="77777777" w:rsidR="00AE2989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3645" w:type="dxa"/>
            <w:vAlign w:val="center"/>
          </w:tcPr>
          <w:p w14:paraId="3DEB6DA3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录像下载</w:t>
            </w:r>
          </w:p>
        </w:tc>
        <w:tc>
          <w:tcPr>
            <w:tcW w:w="3645" w:type="dxa"/>
            <w:vAlign w:val="center"/>
          </w:tcPr>
          <w:p w14:paraId="0BD9EE4B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拉框放大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缩小</w:t>
            </w:r>
          </w:p>
        </w:tc>
      </w:tr>
      <w:tr w:rsidR="00AE2989" w14:paraId="6A045230" w14:textId="77777777" w:rsidTr="00004000">
        <w:tc>
          <w:tcPr>
            <w:tcW w:w="986" w:type="dxa"/>
            <w:vAlign w:val="center"/>
          </w:tcPr>
          <w:p w14:paraId="47046518" w14:textId="77777777" w:rsidR="00AE2989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3645" w:type="dxa"/>
            <w:vAlign w:val="center"/>
          </w:tcPr>
          <w:p w14:paraId="0EA71267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云台控制</w:t>
            </w:r>
          </w:p>
        </w:tc>
        <w:tc>
          <w:tcPr>
            <w:tcW w:w="3645" w:type="dxa"/>
            <w:vAlign w:val="center"/>
          </w:tcPr>
          <w:p w14:paraId="3A79B43D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看守位控制</w:t>
            </w:r>
          </w:p>
        </w:tc>
      </w:tr>
      <w:tr w:rsidR="00AE2989" w14:paraId="3AC4CDD7" w14:textId="77777777" w:rsidTr="00004000">
        <w:tc>
          <w:tcPr>
            <w:tcW w:w="986" w:type="dxa"/>
            <w:vAlign w:val="center"/>
          </w:tcPr>
          <w:p w14:paraId="42D1E6F6" w14:textId="77777777" w:rsidR="00AE2989" w:rsidRDefault="00AE2989" w:rsidP="00EC4474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0</w:t>
            </w:r>
          </w:p>
        </w:tc>
        <w:tc>
          <w:tcPr>
            <w:tcW w:w="3645" w:type="dxa"/>
            <w:vAlign w:val="center"/>
          </w:tcPr>
          <w:p w14:paraId="099637F3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3645" w:type="dxa"/>
            <w:vAlign w:val="center"/>
          </w:tcPr>
          <w:p w14:paraId="62ED0AD1" w14:textId="77777777" w:rsidR="00AE2989" w:rsidRDefault="00AE2989" w:rsidP="00EC4474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参数配置查询与设置</w:t>
            </w:r>
          </w:p>
        </w:tc>
      </w:tr>
    </w:tbl>
    <w:p w14:paraId="2B1989BF" w14:textId="77777777" w:rsidR="00A31D72" w:rsidRPr="00A31D72" w:rsidRDefault="00A31D72" w:rsidP="00A31D72">
      <w:pPr>
        <w:spacing w:line="300" w:lineRule="auto"/>
        <w:ind w:left="420"/>
        <w:rPr>
          <w:rFonts w:ascii="Calibri" w:eastAsia="宋体" w:hAnsi="Calibri" w:cs="Times New Roman"/>
        </w:rPr>
      </w:pPr>
    </w:p>
    <w:p w14:paraId="0DC639A9" w14:textId="77777777" w:rsidR="005D0F06" w:rsidRDefault="005D0F06" w:rsidP="005D0F06">
      <w:pPr>
        <w:pStyle w:val="1"/>
        <w:ind w:left="565" w:hanging="565"/>
      </w:pPr>
      <w:bookmarkStart w:id="6" w:name="_Toc468283631"/>
      <w:r>
        <w:rPr>
          <w:rFonts w:hint="eastAsia"/>
        </w:rPr>
        <w:t>软件架构</w:t>
      </w:r>
      <w:bookmarkEnd w:id="6"/>
    </w:p>
    <w:p w14:paraId="089EB0A2" w14:textId="77777777" w:rsidR="005D0F06" w:rsidRDefault="008630F3" w:rsidP="005D0F06">
      <w:pPr>
        <w:pStyle w:val="2"/>
        <w:ind w:left="565" w:hangingChars="176" w:hanging="565"/>
      </w:pP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层架构</w:t>
      </w:r>
    </w:p>
    <w:p w14:paraId="4AEAFF15" w14:textId="77777777" w:rsidR="008A0DBB" w:rsidRDefault="008A0DBB" w:rsidP="00CD64A4">
      <w:pPr>
        <w:spacing w:line="300" w:lineRule="auto"/>
        <w:jc w:val="center"/>
      </w:pPr>
      <w:r>
        <w:object w:dxaOrig="6037" w:dyaOrig="6604" w14:anchorId="45D614F4">
          <v:shape id="_x0000_i1026" type="#_x0000_t75" style="width:228.25pt;height:248.6pt" o:ole="">
            <v:imagedata r:id="rId10" o:title=""/>
          </v:shape>
          <o:OLEObject Type="Embed" ProgID="Visio.Drawing.11" ShapeID="_x0000_i1026" DrawAspect="Content" ObjectID="_1563724775" r:id="rId11"/>
        </w:object>
      </w:r>
    </w:p>
    <w:p w14:paraId="3448A65E" w14:textId="77777777" w:rsidR="00BD3757" w:rsidRDefault="008630F3" w:rsidP="008630F3">
      <w:pPr>
        <w:pStyle w:val="2"/>
        <w:ind w:left="565" w:hangingChars="176" w:hanging="565"/>
      </w:pPr>
      <w:bookmarkStart w:id="7" w:name="OLE_LINK12"/>
      <w:bookmarkStart w:id="8" w:name="OLE_LINK13"/>
      <w:r>
        <w:rPr>
          <w:rFonts w:hint="eastAsia"/>
        </w:rPr>
        <w:lastRenderedPageBreak/>
        <w:t>第</w:t>
      </w:r>
      <w:r>
        <w:rPr>
          <w:rFonts w:hint="eastAsia"/>
        </w:rPr>
        <w:t>1</w:t>
      </w:r>
      <w:r>
        <w:rPr>
          <w:rFonts w:hint="eastAsia"/>
        </w:rPr>
        <w:t>层架构</w:t>
      </w:r>
    </w:p>
    <w:bookmarkEnd w:id="7"/>
    <w:bookmarkEnd w:id="8"/>
    <w:p w14:paraId="6223208A" w14:textId="338D37CD" w:rsidR="008630F3" w:rsidRDefault="003E3B15" w:rsidP="003E3B15">
      <w:pPr>
        <w:pStyle w:val="3"/>
        <w:spacing w:before="156" w:after="156"/>
      </w:pPr>
      <w:r>
        <w:rPr>
          <w:rFonts w:hint="eastAsia"/>
        </w:rPr>
        <w:t>一期</w:t>
      </w:r>
    </w:p>
    <w:p w14:paraId="78A43767" w14:textId="78BD7C85" w:rsidR="0071720F" w:rsidRPr="007D5FA5" w:rsidRDefault="007D5FA5" w:rsidP="002A3336">
      <w:pPr>
        <w:spacing w:line="300" w:lineRule="auto"/>
        <w:jc w:val="center"/>
      </w:pPr>
      <w:r>
        <w:object w:dxaOrig="6037" w:dyaOrig="5187" w14:anchorId="1A89D3EF">
          <v:shape id="_x0000_i1027" type="#_x0000_t75" style="width:278.5pt;height:239.75pt" o:ole="">
            <v:imagedata r:id="rId12" o:title=""/>
          </v:shape>
          <o:OLEObject Type="Embed" ProgID="Visio.Drawing.11" ShapeID="_x0000_i1027" DrawAspect="Content" ObjectID="_1563724776" r:id="rId13"/>
        </w:object>
      </w:r>
    </w:p>
    <w:p w14:paraId="36B8B21F" w14:textId="65986384" w:rsidR="007D5FA5" w:rsidRDefault="007D5FA5" w:rsidP="007D5FA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注：一期配置中心</w:t>
      </w:r>
      <w:r w:rsidR="00DE5648">
        <w:rPr>
          <w:rFonts w:ascii="Calibri" w:eastAsia="宋体" w:hAnsi="Calibri" w:cs="Times New Roman" w:hint="eastAsia"/>
        </w:rPr>
        <w:t>不实现，</w:t>
      </w:r>
      <w:r>
        <w:rPr>
          <w:rFonts w:ascii="Calibri" w:eastAsia="宋体" w:hAnsi="Calibri" w:cs="Times New Roman" w:hint="eastAsia"/>
        </w:rPr>
        <w:t>用配置文件代替。</w:t>
      </w:r>
    </w:p>
    <w:p w14:paraId="222EB7F8" w14:textId="6D3D0E35" w:rsidR="00306828" w:rsidRPr="00805542" w:rsidRDefault="00805542" w:rsidP="00DC416B">
      <w:pPr>
        <w:pStyle w:val="a1"/>
        <w:numPr>
          <w:ilvl w:val="0"/>
          <w:numId w:val="33"/>
        </w:numPr>
        <w:spacing w:line="300" w:lineRule="auto"/>
        <w:ind w:firstLineChars="0"/>
        <w:rPr>
          <w:rFonts w:ascii="Calibri" w:eastAsia="宋体" w:hAnsi="Calibri" w:cs="Times New Roman"/>
          <w:strike/>
        </w:rPr>
      </w:pPr>
      <w:r>
        <w:rPr>
          <w:rFonts w:ascii="Calibri" w:eastAsia="宋体" w:hAnsi="Calibri" w:cs="Times New Roman" w:hint="eastAsia"/>
        </w:rPr>
        <w:t>转换</w:t>
      </w:r>
      <w:r w:rsidR="00306828" w:rsidRPr="00805542">
        <w:rPr>
          <w:rFonts w:ascii="Calibri" w:eastAsia="宋体" w:hAnsi="Calibri" w:cs="Times New Roman" w:hint="eastAsia"/>
          <w:strike/>
        </w:rPr>
        <w:t>服务需考虑集群，按设备</w:t>
      </w:r>
      <w:r w:rsidR="00170EA0" w:rsidRPr="00805542">
        <w:rPr>
          <w:rFonts w:ascii="Calibri" w:eastAsia="宋体" w:hAnsi="Calibri" w:cs="Times New Roman" w:hint="eastAsia"/>
          <w:strike/>
        </w:rPr>
        <w:t>条目</w:t>
      </w:r>
      <w:r w:rsidR="00306828" w:rsidRPr="00805542">
        <w:rPr>
          <w:rFonts w:ascii="Calibri" w:eastAsia="宋体" w:hAnsi="Calibri" w:cs="Times New Roman" w:hint="eastAsia"/>
          <w:strike/>
        </w:rPr>
        <w:t>数分</w:t>
      </w:r>
      <w:r w:rsidR="006A179D" w:rsidRPr="00805542">
        <w:rPr>
          <w:rFonts w:ascii="Calibri" w:eastAsia="宋体" w:hAnsi="Calibri" w:cs="Times New Roman" w:hint="eastAsia"/>
          <w:strike/>
        </w:rPr>
        <w:t>，配置文件提供设备条目范围；</w:t>
      </w:r>
    </w:p>
    <w:p w14:paraId="248F9C85" w14:textId="5786A818" w:rsidR="002D571E" w:rsidRPr="00805542" w:rsidRDefault="00805542" w:rsidP="00DC416B">
      <w:pPr>
        <w:pStyle w:val="a1"/>
        <w:numPr>
          <w:ilvl w:val="0"/>
          <w:numId w:val="33"/>
        </w:numPr>
        <w:spacing w:line="300" w:lineRule="auto"/>
        <w:ind w:firstLineChars="0"/>
        <w:rPr>
          <w:rFonts w:ascii="Calibri" w:eastAsia="宋体" w:hAnsi="Calibri" w:cs="Times New Roman"/>
          <w:strike/>
        </w:rPr>
      </w:pPr>
      <w:r>
        <w:rPr>
          <w:rFonts w:ascii="Calibri" w:eastAsia="宋体" w:hAnsi="Calibri" w:cs="Times New Roman" w:hint="eastAsia"/>
        </w:rPr>
        <w:t>转换</w:t>
      </w:r>
      <w:r w:rsidR="002D571E" w:rsidRPr="00805542">
        <w:rPr>
          <w:rFonts w:ascii="Calibri" w:eastAsia="宋体" w:hAnsi="Calibri" w:cs="Times New Roman" w:hint="eastAsia"/>
          <w:strike/>
        </w:rPr>
        <w:t>服务设备条目数需变化时，修改配置文件，所有业务服务重新上报设备条目；</w:t>
      </w:r>
    </w:p>
    <w:p w14:paraId="311528B8" w14:textId="09FE3640" w:rsidR="00DC416B" w:rsidRDefault="00DC416B" w:rsidP="00DC416B">
      <w:pPr>
        <w:pStyle w:val="a1"/>
        <w:numPr>
          <w:ilvl w:val="0"/>
          <w:numId w:val="33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Redis</w:t>
      </w:r>
      <w:r>
        <w:rPr>
          <w:rFonts w:ascii="Calibri" w:eastAsia="宋体" w:hAnsi="Calibri" w:cs="Times New Roman" w:hint="eastAsia"/>
        </w:rPr>
        <w:t>需考虑集群，</w:t>
      </w:r>
      <w:r w:rsidR="002C4EF4" w:rsidRPr="00DC416B">
        <w:rPr>
          <w:rFonts w:ascii="Calibri" w:eastAsia="宋体" w:hAnsi="Calibri" w:cs="Times New Roman" w:hint="eastAsia"/>
        </w:rPr>
        <w:t>按设备</w:t>
      </w:r>
      <w:r w:rsidR="002C4EF4">
        <w:rPr>
          <w:rFonts w:ascii="Calibri" w:eastAsia="宋体" w:hAnsi="Calibri" w:cs="Times New Roman" w:hint="eastAsia"/>
        </w:rPr>
        <w:t>条目</w:t>
      </w:r>
      <w:r w:rsidR="002C4EF4" w:rsidRPr="00DC416B">
        <w:rPr>
          <w:rFonts w:ascii="Calibri" w:eastAsia="宋体" w:hAnsi="Calibri" w:cs="Times New Roman" w:hint="eastAsia"/>
        </w:rPr>
        <w:t>数分</w:t>
      </w:r>
      <w:r w:rsidR="0075554B">
        <w:rPr>
          <w:rFonts w:ascii="Calibri" w:eastAsia="宋体" w:hAnsi="Calibri" w:cs="Times New Roman" w:hint="eastAsia"/>
        </w:rPr>
        <w:t>，配置文件提供</w:t>
      </w:r>
      <w:r w:rsidR="0075554B">
        <w:rPr>
          <w:rFonts w:ascii="Calibri" w:eastAsia="宋体" w:hAnsi="Calibri" w:cs="Times New Roman" w:hint="eastAsia"/>
        </w:rPr>
        <w:t>Redis</w:t>
      </w:r>
      <w:r w:rsidR="0075554B">
        <w:rPr>
          <w:rFonts w:ascii="Calibri" w:eastAsia="宋体" w:hAnsi="Calibri" w:cs="Times New Roman" w:hint="eastAsia"/>
        </w:rPr>
        <w:t>地址列表，以及每个</w:t>
      </w:r>
      <w:r w:rsidR="0075554B">
        <w:rPr>
          <w:rFonts w:ascii="Calibri" w:eastAsia="宋体" w:hAnsi="Calibri" w:cs="Times New Roman" w:hint="eastAsia"/>
        </w:rPr>
        <w:t>Redis</w:t>
      </w:r>
      <w:r w:rsidR="0075554B">
        <w:rPr>
          <w:rFonts w:ascii="Calibri" w:eastAsia="宋体" w:hAnsi="Calibri" w:cs="Times New Roman" w:hint="eastAsia"/>
        </w:rPr>
        <w:t>存放设备条目范围；</w:t>
      </w:r>
    </w:p>
    <w:p w14:paraId="09615253" w14:textId="57320238" w:rsidR="0075694E" w:rsidRDefault="002919EF" w:rsidP="00C375E4">
      <w:pPr>
        <w:pStyle w:val="a1"/>
        <w:numPr>
          <w:ilvl w:val="0"/>
          <w:numId w:val="33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在第一台</w:t>
      </w:r>
      <w:r>
        <w:rPr>
          <w:rFonts w:ascii="Calibri" w:eastAsia="宋体" w:hAnsi="Calibri" w:cs="Times New Roman" w:hint="eastAsia"/>
        </w:rPr>
        <w:t>Redis</w:t>
      </w:r>
      <w:r>
        <w:rPr>
          <w:rFonts w:ascii="Calibri" w:eastAsia="宋体" w:hAnsi="Calibri" w:cs="Times New Roman" w:hint="eastAsia"/>
        </w:rPr>
        <w:t>上设置专用递增变量，用于生成设备条目唯一编号；</w:t>
      </w:r>
    </w:p>
    <w:p w14:paraId="348BFD94" w14:textId="4C8B336D" w:rsidR="008F7052" w:rsidRDefault="008F7052" w:rsidP="00C375E4">
      <w:pPr>
        <w:pStyle w:val="a1"/>
        <w:numPr>
          <w:ilvl w:val="0"/>
          <w:numId w:val="33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转换服务需考虑集群，上线后向所有</w:t>
      </w:r>
      <w:r>
        <w:rPr>
          <w:rFonts w:ascii="Calibri" w:eastAsia="宋体" w:hAnsi="Calibri" w:cs="Times New Roman" w:hint="eastAsia"/>
        </w:rPr>
        <w:t>Redis</w:t>
      </w:r>
      <w:r>
        <w:rPr>
          <w:rFonts w:ascii="Calibri" w:eastAsia="宋体" w:hAnsi="Calibri" w:cs="Times New Roman" w:hint="eastAsia"/>
        </w:rPr>
        <w:t>订阅消息；</w:t>
      </w:r>
    </w:p>
    <w:p w14:paraId="10F46095" w14:textId="5B40F8F2" w:rsidR="00805542" w:rsidRDefault="00805542" w:rsidP="00C375E4">
      <w:pPr>
        <w:pStyle w:val="a1"/>
        <w:numPr>
          <w:ilvl w:val="0"/>
          <w:numId w:val="33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管理服务收到新增设备条目时，轮循向某个转换服务定向发布消息</w:t>
      </w:r>
      <w:r w:rsidR="00272F39">
        <w:rPr>
          <w:rFonts w:ascii="Calibri" w:eastAsia="宋体" w:hAnsi="Calibri" w:cs="Times New Roman" w:hint="eastAsia"/>
        </w:rPr>
        <w:t>，转换服务接受设备条目后，在</w:t>
      </w:r>
      <w:r w:rsidR="00272F39">
        <w:rPr>
          <w:rFonts w:ascii="Calibri" w:eastAsia="宋体" w:hAnsi="Calibri" w:cs="Times New Roman" w:hint="eastAsia"/>
        </w:rPr>
        <w:t>Redis</w:t>
      </w:r>
      <w:r w:rsidR="00272F39">
        <w:rPr>
          <w:rFonts w:ascii="Calibri" w:eastAsia="宋体" w:hAnsi="Calibri" w:cs="Times New Roman" w:hint="eastAsia"/>
        </w:rPr>
        <w:t>上更新归属</w:t>
      </w:r>
      <w:r>
        <w:rPr>
          <w:rFonts w:ascii="Calibri" w:eastAsia="宋体" w:hAnsi="Calibri" w:cs="Times New Roman" w:hint="eastAsia"/>
        </w:rPr>
        <w:t>；</w:t>
      </w:r>
    </w:p>
    <w:p w14:paraId="7FFBBD65" w14:textId="32FBA34F" w:rsidR="00595015" w:rsidRPr="00C375E4" w:rsidRDefault="00595015" w:rsidP="00C375E4">
      <w:pPr>
        <w:pStyle w:val="a1"/>
        <w:numPr>
          <w:ilvl w:val="0"/>
          <w:numId w:val="33"/>
        </w:numPr>
        <w:spacing w:line="300" w:lineRule="auto"/>
        <w:ind w:firstLineChars="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管理服务收到设备条目更新时，</w:t>
      </w:r>
      <w:r w:rsidR="00960212">
        <w:rPr>
          <w:rFonts w:ascii="Calibri" w:eastAsia="宋体" w:hAnsi="Calibri" w:cs="Times New Roman" w:hint="eastAsia"/>
        </w:rPr>
        <w:t>向设备归属转换服务发布消息；</w:t>
      </w:r>
    </w:p>
    <w:p w14:paraId="4EEE727D" w14:textId="77777777" w:rsidR="00EE1FA2" w:rsidRDefault="00EE1FA2" w:rsidP="00EE1FA2">
      <w:pPr>
        <w:pStyle w:val="3"/>
        <w:spacing w:before="156" w:after="156"/>
      </w:pPr>
      <w:r>
        <w:rPr>
          <w:rFonts w:hint="eastAsia"/>
        </w:rPr>
        <w:lastRenderedPageBreak/>
        <w:t>二期</w:t>
      </w:r>
    </w:p>
    <w:p w14:paraId="2CAAF9DB" w14:textId="77777777" w:rsidR="00C52828" w:rsidRDefault="0071720F" w:rsidP="009C1261">
      <w:pPr>
        <w:spacing w:line="300" w:lineRule="auto"/>
        <w:jc w:val="center"/>
        <w:rPr>
          <w:rFonts w:ascii="Calibri" w:eastAsia="宋体" w:hAnsi="Calibri" w:cs="Times New Roman"/>
        </w:rPr>
      </w:pPr>
      <w:r>
        <w:object w:dxaOrig="6320" w:dyaOrig="5187" w14:anchorId="210FC631">
          <v:shape id="_x0000_i1028" type="#_x0000_t75" style="width:315.85pt;height:258.8pt" o:ole="">
            <v:imagedata r:id="rId14" o:title=""/>
          </v:shape>
          <o:OLEObject Type="Embed" ProgID="Visio.Drawing.11" ShapeID="_x0000_i1028" DrawAspect="Content" ObjectID="_1563724777" r:id="rId15"/>
        </w:object>
      </w:r>
    </w:p>
    <w:p w14:paraId="3640153C" w14:textId="77777777" w:rsidR="009C1261" w:rsidRDefault="009C1261" w:rsidP="008630F3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537B6DFF" w14:textId="77777777" w:rsidR="009C1261" w:rsidRDefault="009C1261" w:rsidP="009C1261">
      <w:pPr>
        <w:pStyle w:val="3"/>
        <w:spacing w:before="156" w:after="156"/>
      </w:pPr>
      <w:r>
        <w:rPr>
          <w:rFonts w:hint="eastAsia"/>
        </w:rPr>
        <w:t>三期</w:t>
      </w:r>
    </w:p>
    <w:p w14:paraId="4137A940" w14:textId="77777777" w:rsidR="00EA4D7A" w:rsidRDefault="0071720F" w:rsidP="009828D5">
      <w:pPr>
        <w:spacing w:line="300" w:lineRule="auto"/>
        <w:jc w:val="center"/>
        <w:rPr>
          <w:rFonts w:ascii="Calibri" w:eastAsia="宋体" w:hAnsi="Calibri" w:cs="Times New Roman"/>
        </w:rPr>
      </w:pPr>
      <w:r>
        <w:object w:dxaOrig="7058" w:dyaOrig="5187" w14:anchorId="75330EC7">
          <v:shape id="_x0000_i1029" type="#_x0000_t75" style="width:353.2pt;height:258.8pt" o:ole="">
            <v:imagedata r:id="rId16" o:title=""/>
          </v:shape>
          <o:OLEObject Type="Embed" ProgID="Visio.Drawing.11" ShapeID="_x0000_i1029" DrawAspect="Content" ObjectID="_1563724778" r:id="rId17"/>
        </w:object>
      </w:r>
    </w:p>
    <w:p w14:paraId="0F64DF62" w14:textId="77777777" w:rsidR="009C1261" w:rsidRDefault="009C1261" w:rsidP="008630F3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2BDA71FE" w14:textId="77777777" w:rsidR="00F62EFA" w:rsidRDefault="00F62EFA" w:rsidP="00F62EFA">
      <w:pPr>
        <w:pStyle w:val="1"/>
        <w:ind w:left="565" w:hanging="565"/>
      </w:pPr>
      <w:r>
        <w:rPr>
          <w:rFonts w:hint="eastAsia"/>
        </w:rPr>
        <w:lastRenderedPageBreak/>
        <w:t>配置信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3805A2" w:rsidRPr="003867E6" w14:paraId="469EB3CB" w14:textId="77777777" w:rsidTr="003867E6">
        <w:tc>
          <w:tcPr>
            <w:tcW w:w="704" w:type="dxa"/>
            <w:shd w:val="clear" w:color="auto" w:fill="F2F2F2" w:themeFill="background1" w:themeFillShade="F2"/>
            <w:vAlign w:val="center"/>
          </w:tcPr>
          <w:p w14:paraId="7653EA5F" w14:textId="77777777" w:rsidR="003805A2" w:rsidRPr="003867E6" w:rsidRDefault="003805A2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序号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14:paraId="0C533B32" w14:textId="77777777" w:rsidR="003805A2" w:rsidRPr="003867E6" w:rsidRDefault="003805A2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上级平台信息</w:t>
            </w:r>
          </w:p>
        </w:tc>
        <w:tc>
          <w:tcPr>
            <w:tcW w:w="2551" w:type="dxa"/>
            <w:shd w:val="clear" w:color="auto" w:fill="F2F2F2" w:themeFill="background1" w:themeFillShade="F2"/>
            <w:vAlign w:val="center"/>
          </w:tcPr>
          <w:p w14:paraId="7012AA3A" w14:textId="77777777" w:rsidR="003805A2" w:rsidRPr="003867E6" w:rsidRDefault="003805A2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本级系统信息</w:t>
            </w:r>
          </w:p>
        </w:tc>
        <w:tc>
          <w:tcPr>
            <w:tcW w:w="2631" w:type="dxa"/>
            <w:shd w:val="clear" w:color="auto" w:fill="F2F2F2" w:themeFill="background1" w:themeFillShade="F2"/>
            <w:vAlign w:val="center"/>
          </w:tcPr>
          <w:p w14:paraId="171974B3" w14:textId="77777777" w:rsidR="003805A2" w:rsidRPr="003867E6" w:rsidRDefault="003805A2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3867E6">
              <w:rPr>
                <w:rFonts w:ascii="Calibri" w:eastAsia="宋体" w:hAnsi="Calibri" w:cs="Times New Roman" w:hint="eastAsia"/>
                <w:b/>
              </w:rPr>
              <w:t>Closeli</w:t>
            </w:r>
            <w:r w:rsidRPr="003867E6">
              <w:rPr>
                <w:rFonts w:ascii="Calibri" w:eastAsia="宋体" w:hAnsi="Calibri" w:cs="Times New Roman" w:hint="eastAsia"/>
                <w:b/>
              </w:rPr>
              <w:t>平台信息</w:t>
            </w:r>
          </w:p>
        </w:tc>
      </w:tr>
      <w:tr w:rsidR="003867E6" w14:paraId="79ACF2D3" w14:textId="77777777" w:rsidTr="003867E6">
        <w:tc>
          <w:tcPr>
            <w:tcW w:w="704" w:type="dxa"/>
            <w:vAlign w:val="center"/>
          </w:tcPr>
          <w:p w14:paraId="5164587F" w14:textId="77777777" w:rsidR="003867E6" w:rsidRDefault="003867E6" w:rsidP="003867E6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2410" w:type="dxa"/>
            <w:vAlign w:val="center"/>
          </w:tcPr>
          <w:p w14:paraId="11A3F39B" w14:textId="77777777" w:rsidR="003867E6" w:rsidRPr="003867E6" w:rsidRDefault="003867E6" w:rsidP="003867E6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700246">
              <w:rPr>
                <w:rFonts w:ascii="Calibri" w:eastAsia="宋体" w:hAnsi="Calibri" w:cs="Times New Roman" w:hint="eastAsia"/>
              </w:rPr>
              <w:t>信令服务器</w:t>
            </w:r>
            <w:r w:rsidRPr="00700246"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2551" w:type="dxa"/>
            <w:vAlign w:val="center"/>
          </w:tcPr>
          <w:p w14:paraId="59C53143" w14:textId="1B710901" w:rsidR="003867E6" w:rsidRPr="009304DA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本地内网</w:t>
            </w:r>
            <w:r w:rsidRPr="009304DA"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2631" w:type="dxa"/>
            <w:vAlign w:val="center"/>
          </w:tcPr>
          <w:p w14:paraId="7CFFBAC4" w14:textId="0FEF9D3A" w:rsidR="003867E6" w:rsidRPr="0001407F" w:rsidRDefault="00690F0C" w:rsidP="00FE0CC8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los</w:t>
            </w:r>
            <w:r w:rsidR="004A7E79" w:rsidRPr="004A7E79">
              <w:rPr>
                <w:rFonts w:ascii="Calibri" w:eastAsia="宋体" w:hAnsi="Calibri" w:cs="Times New Roman" w:hint="eastAsia"/>
              </w:rPr>
              <w:t>e</w:t>
            </w:r>
            <w:r>
              <w:rPr>
                <w:rFonts w:ascii="Calibri" w:eastAsia="宋体" w:hAnsi="Calibri" w:cs="Times New Roman" w:hint="eastAsia"/>
              </w:rPr>
              <w:t>l</w:t>
            </w:r>
            <w:r w:rsidR="004A7E79" w:rsidRPr="004A7E79">
              <w:rPr>
                <w:rFonts w:ascii="Calibri" w:eastAsia="宋体" w:hAnsi="Calibri" w:cs="Times New Roman" w:hint="eastAsia"/>
              </w:rPr>
              <w:t>i API</w:t>
            </w:r>
            <w:r w:rsidR="004A7E79" w:rsidRPr="004A7E79">
              <w:rPr>
                <w:rFonts w:ascii="Calibri" w:eastAsia="宋体" w:hAnsi="Calibri" w:cs="Times New Roman" w:hint="eastAsia"/>
              </w:rPr>
              <w:t>地址</w:t>
            </w:r>
          </w:p>
        </w:tc>
      </w:tr>
      <w:tr w:rsidR="004A7E79" w14:paraId="5EDB3257" w14:textId="77777777" w:rsidTr="003867E6">
        <w:tc>
          <w:tcPr>
            <w:tcW w:w="704" w:type="dxa"/>
            <w:vAlign w:val="center"/>
          </w:tcPr>
          <w:p w14:paraId="7AEC9224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2410" w:type="dxa"/>
            <w:vAlign w:val="center"/>
          </w:tcPr>
          <w:p w14:paraId="60AF7B44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端口</w:t>
            </w:r>
          </w:p>
        </w:tc>
        <w:tc>
          <w:tcPr>
            <w:tcW w:w="2551" w:type="dxa"/>
            <w:vAlign w:val="center"/>
          </w:tcPr>
          <w:p w14:paraId="4718DA36" w14:textId="5A7326DB" w:rsidR="004A7E79" w:rsidRPr="009304DA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本地外网</w:t>
            </w:r>
            <w:r w:rsidRPr="009304DA">
              <w:rPr>
                <w:rFonts w:ascii="Calibri" w:eastAsia="宋体" w:hAnsi="Calibri" w:cs="Times New Roman" w:hint="eastAsia"/>
              </w:rPr>
              <w:t>IP</w:t>
            </w:r>
          </w:p>
        </w:tc>
        <w:tc>
          <w:tcPr>
            <w:tcW w:w="2631" w:type="dxa"/>
            <w:vAlign w:val="center"/>
          </w:tcPr>
          <w:p w14:paraId="1F7822C9" w14:textId="2AAC43D9" w:rsidR="004A7E79" w:rsidRPr="00160CC0" w:rsidRDefault="004A7E79" w:rsidP="004A7E79">
            <w:pPr>
              <w:spacing w:line="300" w:lineRule="auto"/>
              <w:rPr>
                <w:rFonts w:ascii="Calibri" w:eastAsia="宋体" w:hAnsi="Calibri" w:cs="Times New Roman"/>
                <w:color w:val="FF0000"/>
              </w:rPr>
            </w:pPr>
            <w:r w:rsidRPr="0001407F">
              <w:rPr>
                <w:rFonts w:ascii="Calibri" w:eastAsia="宋体" w:hAnsi="Calibri" w:cs="Times New Roman" w:hint="eastAsia"/>
              </w:rPr>
              <w:t>接入标识（</w:t>
            </w:r>
            <w:r>
              <w:rPr>
                <w:rFonts w:ascii="Calibri" w:eastAsia="宋体" w:hAnsi="Calibri" w:cs="Times New Roman"/>
              </w:rPr>
              <w:t>A</w:t>
            </w:r>
            <w:r w:rsidRPr="0001407F">
              <w:rPr>
                <w:rFonts w:ascii="Calibri" w:eastAsia="宋体" w:hAnsi="Calibri" w:cs="Times New Roman" w:hint="eastAsia"/>
              </w:rPr>
              <w:t>ccessKey</w:t>
            </w:r>
            <w:r w:rsidRPr="0001407F">
              <w:rPr>
                <w:rFonts w:ascii="Calibri" w:eastAsia="宋体" w:hAnsi="Calibri" w:cs="Times New Roman" w:hint="eastAsia"/>
              </w:rPr>
              <w:t>）</w:t>
            </w:r>
          </w:p>
        </w:tc>
      </w:tr>
      <w:tr w:rsidR="004A7E79" w14:paraId="2F6BCD48" w14:textId="77777777" w:rsidTr="003867E6">
        <w:tc>
          <w:tcPr>
            <w:tcW w:w="704" w:type="dxa"/>
            <w:vAlign w:val="center"/>
          </w:tcPr>
          <w:p w14:paraId="1A270BB9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2410" w:type="dxa"/>
            <w:vAlign w:val="center"/>
          </w:tcPr>
          <w:p w14:paraId="66F9830F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域</w:t>
            </w:r>
          </w:p>
        </w:tc>
        <w:tc>
          <w:tcPr>
            <w:tcW w:w="2551" w:type="dxa"/>
            <w:vAlign w:val="center"/>
          </w:tcPr>
          <w:p w14:paraId="0D25C1E6" w14:textId="0EA681F1" w:rsidR="004A7E79" w:rsidRPr="009304DA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本地外网</w:t>
            </w:r>
            <w:r w:rsidRPr="009304DA">
              <w:rPr>
                <w:rFonts w:ascii="Calibri" w:eastAsia="宋体" w:hAnsi="Calibri" w:cs="Times New Roman" w:hint="eastAsia"/>
              </w:rPr>
              <w:t>SIP</w:t>
            </w:r>
            <w:r w:rsidRPr="009304DA">
              <w:rPr>
                <w:rFonts w:ascii="Calibri" w:eastAsia="宋体" w:hAnsi="Calibri" w:cs="Times New Roman" w:hint="eastAsia"/>
              </w:rPr>
              <w:t>端口</w:t>
            </w:r>
          </w:p>
        </w:tc>
        <w:tc>
          <w:tcPr>
            <w:tcW w:w="2631" w:type="dxa"/>
            <w:vAlign w:val="center"/>
          </w:tcPr>
          <w:p w14:paraId="7C8C5A29" w14:textId="2DB395C1" w:rsidR="004A7E79" w:rsidRPr="009304DA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设备过滤条件：时间范围</w:t>
            </w:r>
          </w:p>
        </w:tc>
      </w:tr>
      <w:tr w:rsidR="004A7E79" w14:paraId="75D23667" w14:textId="77777777" w:rsidTr="003867E6">
        <w:tc>
          <w:tcPr>
            <w:tcW w:w="704" w:type="dxa"/>
            <w:vAlign w:val="center"/>
          </w:tcPr>
          <w:p w14:paraId="55AF1CB2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2410" w:type="dxa"/>
            <w:vAlign w:val="center"/>
          </w:tcPr>
          <w:p w14:paraId="39ECB4D4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</w:t>
            </w:r>
            <w:r>
              <w:rPr>
                <w:rFonts w:ascii="Calibri" w:eastAsia="宋体" w:hAnsi="Calibri" w:cs="Times New Roman" w:hint="eastAsia"/>
              </w:rPr>
              <w:t>ID</w:t>
            </w:r>
          </w:p>
        </w:tc>
        <w:tc>
          <w:tcPr>
            <w:tcW w:w="2551" w:type="dxa"/>
            <w:vAlign w:val="center"/>
          </w:tcPr>
          <w:p w14:paraId="48E1EC87" w14:textId="767188C7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系统编号</w:t>
            </w:r>
          </w:p>
        </w:tc>
        <w:tc>
          <w:tcPr>
            <w:tcW w:w="2631" w:type="dxa"/>
            <w:vAlign w:val="center"/>
          </w:tcPr>
          <w:p w14:paraId="1E3BC3C6" w14:textId="5D84D03F" w:rsidR="004A7E79" w:rsidRPr="009304DA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9304DA">
              <w:rPr>
                <w:rFonts w:ascii="Calibri" w:eastAsia="宋体" w:hAnsi="Calibri" w:cs="Times New Roman" w:hint="eastAsia"/>
              </w:rPr>
              <w:t>设备过滤条件：</w:t>
            </w:r>
            <w:r w:rsidRPr="009304DA">
              <w:rPr>
                <w:rFonts w:ascii="Calibri" w:eastAsia="宋体" w:hAnsi="Calibri" w:cs="Times New Roman" w:hint="eastAsia"/>
              </w:rPr>
              <w:t>ProductKey</w:t>
            </w:r>
          </w:p>
        </w:tc>
      </w:tr>
      <w:tr w:rsidR="004A7E79" w14:paraId="3A3553B1" w14:textId="77777777" w:rsidTr="003867E6">
        <w:tc>
          <w:tcPr>
            <w:tcW w:w="704" w:type="dxa"/>
            <w:vAlign w:val="center"/>
          </w:tcPr>
          <w:p w14:paraId="1C7E0575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2410" w:type="dxa"/>
            <w:vAlign w:val="center"/>
          </w:tcPr>
          <w:p w14:paraId="29A40CAE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信令服务器注册密码</w:t>
            </w:r>
          </w:p>
        </w:tc>
        <w:tc>
          <w:tcPr>
            <w:tcW w:w="2551" w:type="dxa"/>
            <w:vAlign w:val="center"/>
          </w:tcPr>
          <w:p w14:paraId="15874B60" w14:textId="7C992BCE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注册有效期</w:t>
            </w:r>
          </w:p>
        </w:tc>
        <w:tc>
          <w:tcPr>
            <w:tcW w:w="2631" w:type="dxa"/>
            <w:vAlign w:val="center"/>
          </w:tcPr>
          <w:p w14:paraId="02636564" w14:textId="3FA60AD3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4A7E79" w14:paraId="047E4D57" w14:textId="77777777" w:rsidTr="003867E6">
        <w:tc>
          <w:tcPr>
            <w:tcW w:w="704" w:type="dxa"/>
            <w:vAlign w:val="center"/>
          </w:tcPr>
          <w:p w14:paraId="2AD88725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2410" w:type="dxa"/>
            <w:vAlign w:val="center"/>
          </w:tcPr>
          <w:p w14:paraId="4FC558C1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60EAB46F" w14:textId="1B32853C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心跳周期</w:t>
            </w:r>
          </w:p>
        </w:tc>
        <w:tc>
          <w:tcPr>
            <w:tcW w:w="2631" w:type="dxa"/>
            <w:vAlign w:val="center"/>
          </w:tcPr>
          <w:p w14:paraId="2718FBBD" w14:textId="5FFA116C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4A7E79" w14:paraId="0F0950B1" w14:textId="77777777" w:rsidTr="003867E6">
        <w:tc>
          <w:tcPr>
            <w:tcW w:w="704" w:type="dxa"/>
            <w:vAlign w:val="center"/>
          </w:tcPr>
          <w:p w14:paraId="7C69C79C" w14:textId="77777777" w:rsidR="004A7E79" w:rsidRDefault="004A7E79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2410" w:type="dxa"/>
            <w:vAlign w:val="center"/>
          </w:tcPr>
          <w:p w14:paraId="011BB70B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1F49CEC8" w14:textId="7C2E0AF6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心跳最大超时次数</w:t>
            </w:r>
          </w:p>
        </w:tc>
        <w:tc>
          <w:tcPr>
            <w:tcW w:w="2631" w:type="dxa"/>
            <w:vAlign w:val="center"/>
          </w:tcPr>
          <w:p w14:paraId="6D8E8175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4A7E79" w14:paraId="7BAAFD5D" w14:textId="77777777" w:rsidTr="003867E6">
        <w:tc>
          <w:tcPr>
            <w:tcW w:w="704" w:type="dxa"/>
            <w:vAlign w:val="center"/>
          </w:tcPr>
          <w:p w14:paraId="736956D0" w14:textId="0B685C7D" w:rsidR="004A7E79" w:rsidRDefault="00024215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2410" w:type="dxa"/>
            <w:vAlign w:val="center"/>
          </w:tcPr>
          <w:p w14:paraId="2B345277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114C5E19" w14:textId="0D677A1A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AE2EA8">
              <w:rPr>
                <w:rFonts w:ascii="Calibri" w:eastAsia="宋体" w:hAnsi="Calibri" w:cs="Times New Roman" w:hint="eastAsia"/>
              </w:rPr>
              <w:t>注册失败后重新注册间隔</w:t>
            </w:r>
          </w:p>
        </w:tc>
        <w:tc>
          <w:tcPr>
            <w:tcW w:w="2631" w:type="dxa"/>
            <w:vAlign w:val="center"/>
          </w:tcPr>
          <w:p w14:paraId="39C2A7C5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  <w:tr w:rsidR="004A7E79" w14:paraId="54A12916" w14:textId="77777777" w:rsidTr="003867E6">
        <w:tc>
          <w:tcPr>
            <w:tcW w:w="704" w:type="dxa"/>
            <w:vAlign w:val="center"/>
          </w:tcPr>
          <w:p w14:paraId="3923AE96" w14:textId="3DB0DD49" w:rsidR="004A7E79" w:rsidRDefault="00024215" w:rsidP="004A7E79">
            <w:pPr>
              <w:spacing w:line="300" w:lineRule="auto"/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2410" w:type="dxa"/>
            <w:vAlign w:val="center"/>
          </w:tcPr>
          <w:p w14:paraId="28ED8B02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551" w:type="dxa"/>
            <w:vAlign w:val="center"/>
          </w:tcPr>
          <w:p w14:paraId="3BFA8F63" w14:textId="55C3FF4D" w:rsidR="004A7E79" w:rsidRPr="00AE2EA8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AE2EA8">
              <w:rPr>
                <w:rFonts w:ascii="Calibri" w:eastAsia="宋体" w:hAnsi="Calibri" w:cs="Times New Roman" w:hint="eastAsia"/>
              </w:rPr>
              <w:t>Redis</w:t>
            </w:r>
            <w:r w:rsidRPr="00AE2EA8">
              <w:rPr>
                <w:rFonts w:ascii="Calibri" w:eastAsia="宋体" w:hAnsi="Calibri" w:cs="Times New Roman" w:hint="eastAsia"/>
              </w:rPr>
              <w:t>分区信息</w:t>
            </w:r>
          </w:p>
        </w:tc>
        <w:tc>
          <w:tcPr>
            <w:tcW w:w="2631" w:type="dxa"/>
            <w:vAlign w:val="center"/>
          </w:tcPr>
          <w:p w14:paraId="165BA3A2" w14:textId="77777777" w:rsidR="004A7E79" w:rsidRDefault="004A7E79" w:rsidP="004A7E79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</w:tbl>
    <w:p w14:paraId="69C6DFF4" w14:textId="77777777" w:rsidR="003805A2" w:rsidRPr="003805A2" w:rsidRDefault="003805A2" w:rsidP="003805A2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0D8A878F" w14:textId="77777777" w:rsidR="000F56DC" w:rsidRDefault="000F56DC" w:rsidP="000F56DC">
      <w:pPr>
        <w:pStyle w:val="1"/>
        <w:ind w:left="565" w:hanging="565"/>
      </w:pPr>
      <w:bookmarkStart w:id="9" w:name="_Toc454200647"/>
      <w:r>
        <w:rPr>
          <w:rFonts w:hint="eastAsia"/>
        </w:rPr>
        <w:t>接口</w:t>
      </w:r>
      <w:bookmarkEnd w:id="9"/>
      <w:r w:rsidR="00630A61">
        <w:rPr>
          <w:rFonts w:hint="eastAsia"/>
        </w:rPr>
        <w:t>依赖</w:t>
      </w:r>
    </w:p>
    <w:p w14:paraId="167F2C5A" w14:textId="7CE4D0F8" w:rsidR="00CD64A4" w:rsidRDefault="00E0408D" w:rsidP="00D26E85">
      <w:pPr>
        <w:pStyle w:val="2"/>
        <w:ind w:left="565" w:hangingChars="176" w:hanging="565"/>
      </w:pPr>
      <w:r>
        <w:rPr>
          <w:rFonts w:hint="eastAsia"/>
        </w:rPr>
        <w:t>一期</w:t>
      </w:r>
      <w:r w:rsidR="00D26E85">
        <w:rPr>
          <w:rFonts w:hint="eastAsia"/>
        </w:rPr>
        <w:t>平台业务服务</w:t>
      </w:r>
    </w:p>
    <w:p w14:paraId="7131A71D" w14:textId="3ACCB71A" w:rsidR="00C60CEE" w:rsidRPr="00C60CEE" w:rsidRDefault="00C60CEE" w:rsidP="00C60CEE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以下列出的是从</w:t>
      </w:r>
      <w:r>
        <w:rPr>
          <w:rFonts w:ascii="Calibri" w:eastAsia="宋体" w:hAnsi="Calibri" w:cs="Times New Roman" w:hint="eastAsia"/>
        </w:rPr>
        <w:t>GB28181</w:t>
      </w:r>
      <w:r>
        <w:rPr>
          <w:rFonts w:ascii="Calibri" w:eastAsia="宋体" w:hAnsi="Calibri" w:cs="Times New Roman" w:hint="eastAsia"/>
        </w:rPr>
        <w:t>网关角度出发，最为关键的信息字段。</w:t>
      </w:r>
    </w:p>
    <w:p w14:paraId="3B877D91" w14:textId="77777777" w:rsidR="00D4573F" w:rsidRDefault="00016876" w:rsidP="008D1B4D">
      <w:pPr>
        <w:pStyle w:val="3"/>
        <w:spacing w:before="156" w:after="156"/>
      </w:pPr>
      <w:r>
        <w:rPr>
          <w:rFonts w:hint="eastAsia"/>
        </w:rPr>
        <w:t>获取设备信息</w:t>
      </w:r>
    </w:p>
    <w:p w14:paraId="57E8F186" w14:textId="77777777" w:rsidR="002B79EC" w:rsidRPr="002B79EC" w:rsidRDefault="002B79EC" w:rsidP="002B79EC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根据配置的条件</w:t>
      </w:r>
      <w:r w:rsidR="00337535">
        <w:rPr>
          <w:rFonts w:ascii="Calibri" w:eastAsia="宋体" w:hAnsi="Calibri" w:cs="Times New Roman" w:hint="eastAsia"/>
        </w:rPr>
        <w:t>向</w:t>
      </w:r>
      <w:r w:rsidR="00337535">
        <w:rPr>
          <w:rFonts w:ascii="Calibri" w:eastAsia="宋体" w:hAnsi="Calibri" w:cs="Times New Roman" w:hint="eastAsia"/>
        </w:rPr>
        <w:t>Closeli</w:t>
      </w:r>
      <w:r w:rsidR="00337535">
        <w:rPr>
          <w:rFonts w:ascii="Calibri" w:eastAsia="宋体" w:hAnsi="Calibri" w:cs="Times New Roman" w:hint="eastAsia"/>
        </w:rPr>
        <w:t>平台</w:t>
      </w:r>
      <w:r>
        <w:rPr>
          <w:rFonts w:ascii="Calibri" w:eastAsia="宋体" w:hAnsi="Calibri" w:cs="Times New Roman" w:hint="eastAsia"/>
        </w:rPr>
        <w:t>请求设备通道信息</w:t>
      </w:r>
      <w:r w:rsidR="002E5DDA">
        <w:rPr>
          <w:rFonts w:ascii="Calibri" w:eastAsia="宋体" w:hAnsi="Calibri" w:cs="Times New Roman" w:hint="eastAsia"/>
        </w:rPr>
        <w:t>，如下：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7E1D39" w:rsidRPr="007E1D39" w14:paraId="6E09C72D" w14:textId="77777777" w:rsidTr="008627E2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1E869752" w14:textId="77777777" w:rsidR="007E1D39" w:rsidRPr="007E1D39" w:rsidRDefault="007E1D39" w:rsidP="00344856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2C67DF03" w14:textId="77777777" w:rsidR="007E1D39" w:rsidRPr="007E1D39" w:rsidRDefault="007E1D39" w:rsidP="008627E2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27E32EBD" w14:textId="77777777" w:rsidR="007E1D39" w:rsidRPr="007E1D39" w:rsidRDefault="007E1D39" w:rsidP="008627E2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5184C86C" w14:textId="77777777" w:rsidR="007E1D39" w:rsidRPr="007E1D39" w:rsidRDefault="007E1D39" w:rsidP="00344856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7E1D39" w:rsidRPr="007E1D39" w14:paraId="490E0809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82AF16D" w14:textId="77777777" w:rsidR="007E1D39" w:rsidRPr="007E1D39" w:rsidRDefault="007E1D39" w:rsidP="00344856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StartTime : </w:t>
            </w:r>
          </w:p>
          <w:p w14:paraId="727CA19C" w14:textId="77777777" w:rsidR="007E1D39" w:rsidRPr="007E1D39" w:rsidRDefault="007E1D39" w:rsidP="00344856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  “2010-11-11T19:46:17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50D4A9" w14:textId="77777777" w:rsidR="007E1D39" w:rsidRPr="007E1D39" w:rsidRDefault="00C31CD7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1FB1BF4" w14:textId="77777777" w:rsidR="007E1D39" w:rsidRPr="007E1D39" w:rsidRDefault="007E1D39" w:rsidP="008627E2">
            <w:pPr>
              <w:jc w:val="center"/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96C4132" w14:textId="77777777" w:rsidR="007E1D39" w:rsidRPr="007E1D39" w:rsidRDefault="007E1D39" w:rsidP="00344856">
            <w:pPr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开始时间（设备首次上线时间）</w:t>
            </w:r>
          </w:p>
        </w:tc>
      </w:tr>
      <w:tr w:rsidR="007E1D39" w:rsidRPr="007E1D39" w14:paraId="21C2AF7C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A571843" w14:textId="77777777" w:rsidR="007E1D39" w:rsidRPr="007E1D39" w:rsidRDefault="007E1D39" w:rsidP="00344856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EndTime : </w:t>
            </w:r>
          </w:p>
          <w:p w14:paraId="3A4A97C2" w14:textId="77777777" w:rsidR="007E1D39" w:rsidRPr="007E1D39" w:rsidRDefault="007E1D39" w:rsidP="00344856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  “2012-11-11T19:46:17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AACCA03" w14:textId="77777777" w:rsidR="007E1D39" w:rsidRPr="007E1D39" w:rsidRDefault="00C31CD7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</w:t>
            </w:r>
            <w:r w:rsidR="007E1D39" w:rsidRPr="007E1D39">
              <w:rPr>
                <w:rFonts w:ascii="Arial" w:eastAsia="宋体" w:hAnsi="Arial" w:cs="Arial"/>
              </w:rPr>
              <w:t>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1CEBB71" w14:textId="77777777" w:rsidR="007E1D39" w:rsidRPr="007E1D39" w:rsidRDefault="007E1D39" w:rsidP="008627E2">
            <w:pPr>
              <w:jc w:val="center"/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2F9BC89" w14:textId="77777777" w:rsidR="007E1D39" w:rsidRPr="007E1D39" w:rsidRDefault="007E1D39" w:rsidP="00344856">
            <w:pPr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结束时间</w:t>
            </w:r>
          </w:p>
        </w:tc>
      </w:tr>
      <w:tr w:rsidR="007E1D39" w:rsidRPr="007E1D39" w14:paraId="4419C716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4D2E81C" w14:textId="77777777" w:rsidR="007E1D39" w:rsidRPr="007E1D39" w:rsidRDefault="007E1D39" w:rsidP="00344856">
            <w:pPr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ProductKey : “123”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A1F5F9F" w14:textId="77777777" w:rsidR="007E1D39" w:rsidRPr="007E1D39" w:rsidRDefault="00C31CD7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</w:t>
            </w:r>
            <w:r w:rsidR="007E1D39" w:rsidRPr="007E1D39">
              <w:rPr>
                <w:rFonts w:ascii="Arial" w:eastAsia="宋体" w:hAnsi="Arial" w:cs="Arial"/>
              </w:rPr>
              <w:t>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50A454B7" w14:textId="77777777" w:rsidR="007E1D39" w:rsidRPr="007E1D39" w:rsidRDefault="007E1D39" w:rsidP="008627E2">
            <w:pPr>
              <w:jc w:val="center"/>
              <w:rPr>
                <w:rFonts w:ascii="Arial" w:eastAsia="宋体" w:hAnsi="Arial" w:cs="Arial"/>
                <w:sz w:val="24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B52D748" w14:textId="77777777" w:rsidR="007E1D39" w:rsidRPr="007E1D39" w:rsidRDefault="00307E16" w:rsidP="00344856">
            <w:pPr>
              <w:rPr>
                <w:rFonts w:ascii="Arial" w:eastAsia="宋体" w:hAnsi="Arial" w:cs="Arial"/>
                <w:sz w:val="24"/>
              </w:rPr>
            </w:pPr>
            <w:r>
              <w:rPr>
                <w:rFonts w:ascii="Arial" w:eastAsia="宋体" w:hAnsi="Arial" w:cs="Arial" w:hint="eastAsia"/>
              </w:rPr>
              <w:t>P</w:t>
            </w:r>
            <w:r w:rsidR="007E1D39" w:rsidRPr="007E1D39">
              <w:rPr>
                <w:rFonts w:ascii="Arial" w:eastAsia="宋体" w:hAnsi="Arial" w:cs="Arial"/>
              </w:rPr>
              <w:t>roductKey</w:t>
            </w:r>
          </w:p>
        </w:tc>
      </w:tr>
      <w:tr w:rsidR="006B16CB" w:rsidRPr="007E1D39" w14:paraId="51037248" w14:textId="77777777" w:rsidTr="00C52828">
        <w:tc>
          <w:tcPr>
            <w:tcW w:w="8354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BF78058" w14:textId="77777777" w:rsidR="006B16CB" w:rsidRPr="007E1D39" w:rsidRDefault="006B16CB" w:rsidP="006B16CB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注：条件需讨论增减</w:t>
            </w:r>
          </w:p>
        </w:tc>
      </w:tr>
    </w:tbl>
    <w:p w14:paraId="0C44047C" w14:textId="77777777" w:rsidR="00B369AE" w:rsidRDefault="00B369AE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286CB1BC" w14:textId="77777777" w:rsidR="00490947" w:rsidRDefault="002E5DDA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Closeli</w:t>
      </w:r>
      <w:r>
        <w:rPr>
          <w:rFonts w:ascii="Calibri" w:eastAsia="宋体" w:hAnsi="Calibri" w:cs="Times New Roman" w:hint="eastAsia"/>
        </w:rPr>
        <w:t>平台回复所有符合条件的设备通道信息，每个设备通道信息内容如下</w:t>
      </w:r>
      <w:r w:rsidR="005B536F">
        <w:rPr>
          <w:rFonts w:ascii="Calibri" w:eastAsia="宋体" w:hAnsi="Calibri" w:cs="Times New Roman" w:hint="eastAsia"/>
        </w:rPr>
        <w:t>（优先提供红色字体内容）</w:t>
      </w:r>
      <w:r>
        <w:rPr>
          <w:rFonts w:ascii="Calibri" w:eastAsia="宋体" w:hAnsi="Calibri" w:cs="Times New Roman" w:hint="eastAsia"/>
        </w:rPr>
        <w:t>：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8627E2" w:rsidRPr="008627E2" w14:paraId="024DAC6D" w14:textId="77777777" w:rsidTr="008627E2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CEB44F9" w14:textId="77777777" w:rsidR="008627E2" w:rsidRPr="008627E2" w:rsidRDefault="00DF6830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>
              <w:rPr>
                <w:rFonts w:ascii="Arial" w:eastAsia="宋体" w:hAnsi="Arial" w:cs="Arial" w:hint="eastAsia"/>
                <w:b/>
                <w:bCs/>
                <w:sz w:val="24"/>
              </w:rPr>
              <w:lastRenderedPageBreak/>
              <w:t>回复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18C1EFD5" w14:textId="77777777" w:rsidR="008627E2" w:rsidRPr="008627E2" w:rsidRDefault="008627E2" w:rsidP="008627E2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8627E2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31A7D18" w14:textId="77777777" w:rsidR="008627E2" w:rsidRPr="008627E2" w:rsidRDefault="008627E2" w:rsidP="008627E2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8627E2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A3DDCD6" w14:textId="77777777" w:rsidR="008627E2" w:rsidRPr="008627E2" w:rsidRDefault="008627E2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8627E2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F30435" w:rsidRPr="00F30435" w14:paraId="5E5E686B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8DC8B4A" w14:textId="77777777" w:rsidR="008627E2" w:rsidRPr="00F30435" w:rsidRDefault="008627E2" w:rsidP="008627E2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FD890D8" w14:textId="77777777" w:rsidR="008627E2" w:rsidRPr="00F30435" w:rsidRDefault="008627E2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2397BB8" w14:textId="77777777" w:rsidR="008627E2" w:rsidRPr="00F30435" w:rsidRDefault="008627E2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24C261A" w14:textId="77777777" w:rsidR="008627E2" w:rsidRPr="00F30435" w:rsidRDefault="008627E2" w:rsidP="00873843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设备</w:t>
            </w:r>
            <w:r w:rsidR="00873843" w:rsidRPr="00F30435">
              <w:rPr>
                <w:rFonts w:ascii="Arial" w:eastAsia="宋体" w:hAnsi="Arial" w:cs="Arial" w:hint="eastAsia"/>
                <w:color w:val="FF0000"/>
              </w:rPr>
              <w:t>（或</w:t>
            </w:r>
            <w:r w:rsidR="00965318" w:rsidRPr="00F30435">
              <w:rPr>
                <w:rFonts w:ascii="Arial" w:eastAsia="宋体" w:hAnsi="Arial" w:cs="Arial" w:hint="eastAsia"/>
                <w:color w:val="FF0000"/>
              </w:rPr>
              <w:t>通道</w:t>
            </w:r>
            <w:r w:rsidR="00873843" w:rsidRPr="00F30435">
              <w:rPr>
                <w:rFonts w:ascii="Arial" w:eastAsia="宋体" w:hAnsi="Arial" w:cs="Arial" w:hint="eastAsia"/>
                <w:color w:val="FF0000"/>
              </w:rPr>
              <w:t>）</w:t>
            </w:r>
            <w:r w:rsidRPr="00F30435">
              <w:rPr>
                <w:rFonts w:ascii="Arial" w:eastAsia="宋体" w:hAnsi="Arial" w:cs="Arial"/>
                <w:color w:val="FF0000"/>
              </w:rPr>
              <w:t>唯一标识符</w:t>
            </w:r>
          </w:p>
        </w:tc>
      </w:tr>
      <w:tr w:rsidR="00F30435" w:rsidRPr="00F30435" w14:paraId="16BBC79F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6D8BAD1" w14:textId="77777777" w:rsidR="008627E2" w:rsidRPr="00F30435" w:rsidRDefault="008627E2" w:rsidP="008627E2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Name : “xx</w:t>
            </w:r>
            <w:r w:rsidRPr="00F30435">
              <w:rPr>
                <w:rFonts w:ascii="Arial" w:eastAsia="宋体" w:hAnsi="Arial" w:cs="Arial"/>
                <w:color w:val="FF0000"/>
              </w:rPr>
              <w:t>街</w:t>
            </w:r>
            <w:r w:rsidRPr="00F30435">
              <w:rPr>
                <w:rFonts w:ascii="Arial" w:eastAsia="宋体" w:hAnsi="Arial" w:cs="Arial"/>
                <w:color w:val="FF0000"/>
              </w:rPr>
              <w:t>xx</w:t>
            </w:r>
            <w:r w:rsidRPr="00F30435">
              <w:rPr>
                <w:rFonts w:ascii="Arial" w:eastAsia="宋体" w:hAnsi="Arial" w:cs="Arial"/>
                <w:color w:val="FF0000"/>
              </w:rPr>
              <w:t>路口</w:t>
            </w:r>
            <w:r w:rsidRPr="00F30435">
              <w:rPr>
                <w:rFonts w:ascii="Arial" w:eastAsia="宋体" w:hAnsi="Arial" w:cs="Arial"/>
                <w:color w:val="FF0000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383DDFC" w14:textId="77777777" w:rsidR="008627E2" w:rsidRPr="00F30435" w:rsidRDefault="008627E2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4E7E245" w14:textId="77777777" w:rsidR="008627E2" w:rsidRPr="00F30435" w:rsidRDefault="008627E2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EE01CC0" w14:textId="77777777" w:rsidR="008627E2" w:rsidRPr="00F30435" w:rsidRDefault="008627E2" w:rsidP="008627E2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设备名称</w:t>
            </w:r>
          </w:p>
        </w:tc>
      </w:tr>
      <w:tr w:rsidR="00F30435" w:rsidRPr="00F30435" w14:paraId="0D3079C2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CE5D862" w14:textId="77777777" w:rsidR="008627E2" w:rsidRPr="00F30435" w:rsidRDefault="008627E2" w:rsidP="008627E2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Manufacturer : “Closeli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8AAF53A" w14:textId="77777777" w:rsidR="008627E2" w:rsidRPr="00F30435" w:rsidRDefault="008627E2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18E92CE" w14:textId="77777777" w:rsidR="008627E2" w:rsidRPr="00F30435" w:rsidRDefault="008627E2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5A2AF6B" w14:textId="77777777" w:rsidR="008627E2" w:rsidRPr="00F30435" w:rsidRDefault="008627E2" w:rsidP="008627E2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设备厂商</w:t>
            </w:r>
          </w:p>
        </w:tc>
      </w:tr>
      <w:tr w:rsidR="00F30435" w:rsidRPr="00F30435" w14:paraId="26F0B372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7BBD1CF" w14:textId="77777777" w:rsidR="008627E2" w:rsidRPr="00F30435" w:rsidRDefault="008627E2" w:rsidP="008627E2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Model : “IPC-1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6CACDF" w14:textId="77777777" w:rsidR="008627E2" w:rsidRPr="00F30435" w:rsidRDefault="008627E2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330A31B" w14:textId="77777777" w:rsidR="008627E2" w:rsidRPr="00F30435" w:rsidRDefault="008627E2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BEE1035" w14:textId="77777777" w:rsidR="008627E2" w:rsidRPr="00F30435" w:rsidRDefault="008627E2" w:rsidP="008627E2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设备型号</w:t>
            </w:r>
          </w:p>
        </w:tc>
      </w:tr>
      <w:tr w:rsidR="008627E2" w:rsidRPr="008627E2" w14:paraId="64B0EE99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B20EF5B" w14:textId="77777777" w:rsidR="008627E2" w:rsidRPr="00723050" w:rsidRDefault="008627E2" w:rsidP="008627E2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Owner : “</w:t>
            </w:r>
            <w:r w:rsidR="00374AB4">
              <w:rPr>
                <w:rFonts w:ascii="Arial" w:eastAsia="宋体" w:hAnsi="Arial" w:cs="Arial"/>
              </w:rPr>
              <w:t>owner</w:t>
            </w:r>
            <w:r w:rsidRPr="00723050">
              <w:rPr>
                <w:rFonts w:ascii="Arial" w:eastAsia="宋体" w:hAnsi="Arial" w:cs="Arial"/>
              </w:rPr>
              <w:t>1”</w:t>
            </w:r>
            <w:r w:rsidR="00305C52"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98B792F" w14:textId="77777777" w:rsidR="008627E2" w:rsidRPr="008627E2" w:rsidRDefault="008627E2" w:rsidP="008627E2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6B4D51E" w14:textId="77777777" w:rsidR="008627E2" w:rsidRPr="008627E2" w:rsidRDefault="00374AB4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260BFF5" w14:textId="77777777" w:rsidR="008627E2" w:rsidRPr="00723050" w:rsidRDefault="008627E2" w:rsidP="008627E2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设备归属</w:t>
            </w:r>
          </w:p>
        </w:tc>
      </w:tr>
      <w:tr w:rsidR="008627E2" w:rsidRPr="008627E2" w14:paraId="3F60726A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2BE4031" w14:textId="77777777" w:rsidR="008627E2" w:rsidRPr="00723050" w:rsidRDefault="008627E2" w:rsidP="008627E2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CivilCode</w:t>
            </w:r>
            <w:r w:rsidR="00305C52">
              <w:rPr>
                <w:rFonts w:ascii="Arial" w:eastAsia="宋体" w:hAnsi="Arial" w:cs="Arial"/>
              </w:rPr>
              <w:t xml:space="preserve"> : “</w:t>
            </w:r>
            <w:r w:rsidR="002615F9" w:rsidRPr="00D225B1">
              <w:rPr>
                <w:rFonts w:ascii="Arial" w:eastAsia="宋体" w:hAnsi="Arial" w:cs="Arial"/>
              </w:rPr>
              <w:t>650102</w:t>
            </w:r>
            <w:r w:rsidR="00305C52"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7B18520" w14:textId="77777777" w:rsidR="008627E2" w:rsidRPr="008627E2" w:rsidRDefault="00A30C18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04CD0B3" w14:textId="77777777" w:rsidR="008627E2" w:rsidRPr="008627E2" w:rsidRDefault="00305C52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S</w:t>
            </w:r>
            <w:r>
              <w:rPr>
                <w:rFonts w:ascii="Arial" w:eastAsia="宋体" w:hAnsi="Arial" w:cs="Arial" w:hint="eastAsia"/>
              </w:rPr>
              <w:t>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DEF4615" w14:textId="77777777" w:rsidR="008627E2" w:rsidRPr="00723050" w:rsidRDefault="008627E2" w:rsidP="008627E2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行政区域</w:t>
            </w:r>
          </w:p>
        </w:tc>
      </w:tr>
      <w:tr w:rsidR="00A30C18" w:rsidRPr="008627E2" w14:paraId="523916D0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2121DBA" w14:textId="77777777" w:rsidR="00A30C18" w:rsidRPr="00723050" w:rsidRDefault="00A30C18" w:rsidP="008627E2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Block</w:t>
            </w:r>
            <w:r w:rsidR="002615F9">
              <w:rPr>
                <w:rFonts w:ascii="Arial" w:eastAsia="宋体" w:hAnsi="Arial" w:cs="Arial"/>
              </w:rPr>
              <w:t xml:space="preserve"> : “</w:t>
            </w:r>
            <w:r w:rsidR="002615F9" w:rsidRPr="00D225B1">
              <w:rPr>
                <w:rFonts w:ascii="Arial" w:eastAsia="宋体" w:hAnsi="Arial" w:cs="Arial"/>
              </w:rPr>
              <w:t>650102000000</w:t>
            </w:r>
            <w:r w:rsidR="002615F9"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C0B64E0" w14:textId="77777777" w:rsidR="00A30C18" w:rsidRDefault="00A30C18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C29CC67" w14:textId="77777777" w:rsidR="00A30C18" w:rsidRPr="008627E2" w:rsidRDefault="00322149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S</w:t>
            </w:r>
            <w:r>
              <w:rPr>
                <w:rFonts w:ascii="Arial" w:eastAsia="宋体" w:hAnsi="Arial" w:cs="Arial" w:hint="eastAsia"/>
              </w:rPr>
              <w:t>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A935BE5" w14:textId="77777777" w:rsidR="00A30C18" w:rsidRPr="00723050" w:rsidRDefault="00A30C18" w:rsidP="008627E2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警区</w:t>
            </w:r>
          </w:p>
        </w:tc>
      </w:tr>
      <w:tr w:rsidR="00BB5379" w:rsidRPr="008627E2" w14:paraId="7EEC2245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32D135C" w14:textId="77777777" w:rsidR="00BB5379" w:rsidRPr="00723050" w:rsidRDefault="00BB5379" w:rsidP="008627E2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Address</w:t>
            </w:r>
            <w:r w:rsidR="002615F9">
              <w:rPr>
                <w:rFonts w:ascii="Arial" w:eastAsia="宋体" w:hAnsi="Arial" w:cs="Arial"/>
              </w:rPr>
              <w:t xml:space="preserve"> : “</w:t>
            </w:r>
            <w:r w:rsidR="002615F9" w:rsidRPr="00D225B1">
              <w:rPr>
                <w:rFonts w:ascii="Arial" w:eastAsia="宋体" w:hAnsi="Arial" w:cs="Arial"/>
              </w:rPr>
              <w:t>设备安装地址</w:t>
            </w:r>
            <w:r w:rsidR="002615F9"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34C9C8C" w14:textId="77777777" w:rsidR="00BB5379" w:rsidRDefault="00650B3A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D1E5E88" w14:textId="77777777" w:rsidR="00BB5379" w:rsidRPr="008627E2" w:rsidRDefault="00322149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S</w:t>
            </w:r>
            <w:r>
              <w:rPr>
                <w:rFonts w:ascii="Arial" w:eastAsia="宋体" w:hAnsi="Arial" w:cs="Arial" w:hint="eastAsia"/>
              </w:rPr>
              <w:t>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11D5FAD" w14:textId="77777777" w:rsidR="00BB5379" w:rsidRPr="00723050" w:rsidRDefault="00BB5379" w:rsidP="008627E2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安装地址</w:t>
            </w:r>
          </w:p>
        </w:tc>
      </w:tr>
      <w:tr w:rsidR="00F30435" w:rsidRPr="00F30435" w14:paraId="67BBF427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3EBBAA3" w14:textId="77777777" w:rsidR="00650B3A" w:rsidRPr="00F30435" w:rsidRDefault="00650B3A" w:rsidP="0096785E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Parental</w:t>
            </w:r>
            <w:r w:rsidR="0096785E" w:rsidRPr="00F30435">
              <w:rPr>
                <w:rFonts w:ascii="Arial" w:eastAsia="宋体" w:hAnsi="Arial" w:cs="Arial"/>
                <w:color w:val="FF0000"/>
              </w:rPr>
              <w:t xml:space="preserve"> : 0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563C593" w14:textId="77777777" w:rsidR="00650B3A" w:rsidRPr="00F30435" w:rsidRDefault="00650B3A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F9F6163" w14:textId="77777777" w:rsidR="00650B3A" w:rsidRPr="00F30435" w:rsidRDefault="0096785E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I</w:t>
            </w:r>
            <w:r w:rsidRPr="00F30435">
              <w:rPr>
                <w:rFonts w:ascii="Arial" w:eastAsia="宋体" w:hAnsi="Arial" w:cs="Arial" w:hint="eastAsia"/>
                <w:color w:val="FF0000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067C34B" w14:textId="77777777" w:rsidR="00650B3A" w:rsidRPr="00F30435" w:rsidRDefault="00650B3A" w:rsidP="008627E2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是否有子设备</w:t>
            </w:r>
            <w:r w:rsidR="007B63F1" w:rsidRPr="00F30435">
              <w:rPr>
                <w:rFonts w:ascii="Arial" w:eastAsia="宋体" w:hAnsi="Arial" w:cs="Arial" w:hint="eastAsia"/>
                <w:color w:val="FF0000"/>
              </w:rPr>
              <w:t>，</w:t>
            </w:r>
            <w:r w:rsidR="007B63F1" w:rsidRPr="00F30435">
              <w:rPr>
                <w:rFonts w:ascii="Arial" w:eastAsia="宋体" w:hAnsi="Arial" w:cs="Arial" w:hint="eastAsia"/>
                <w:color w:val="FF0000"/>
              </w:rPr>
              <w:t>1</w:t>
            </w:r>
            <w:r w:rsidR="007B63F1" w:rsidRPr="00F30435">
              <w:rPr>
                <w:rFonts w:ascii="Arial" w:eastAsia="宋体" w:hAnsi="Arial" w:cs="Arial" w:hint="eastAsia"/>
                <w:color w:val="FF0000"/>
              </w:rPr>
              <w:t>有，</w:t>
            </w:r>
            <w:r w:rsidR="007B63F1" w:rsidRPr="00F30435">
              <w:rPr>
                <w:rFonts w:ascii="Arial" w:eastAsia="宋体" w:hAnsi="Arial" w:cs="Arial" w:hint="eastAsia"/>
                <w:color w:val="FF0000"/>
              </w:rPr>
              <w:t>0</w:t>
            </w:r>
            <w:r w:rsidR="007B63F1" w:rsidRPr="00F30435">
              <w:rPr>
                <w:rFonts w:ascii="Arial" w:eastAsia="宋体" w:hAnsi="Arial" w:cs="Arial" w:hint="eastAsia"/>
                <w:color w:val="FF0000"/>
              </w:rPr>
              <w:t>没有</w:t>
            </w:r>
          </w:p>
        </w:tc>
      </w:tr>
      <w:tr w:rsidR="00497092" w:rsidRPr="00F30435" w14:paraId="3A8192BD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0926931" w14:textId="77777777" w:rsidR="00497092" w:rsidRPr="00F30435" w:rsidRDefault="00497092" w:rsidP="00497092">
            <w:pPr>
              <w:rPr>
                <w:rFonts w:ascii="Arial" w:eastAsia="宋体" w:hAnsi="Arial" w:cs="Arial"/>
                <w:color w:val="FF0000"/>
              </w:rPr>
            </w:pPr>
            <w:r>
              <w:rPr>
                <w:rFonts w:ascii="Arial" w:eastAsia="宋体" w:hAnsi="Arial" w:cs="Arial" w:hint="eastAsia"/>
                <w:color w:val="FF0000"/>
              </w:rPr>
              <w:t>C</w:t>
            </w:r>
            <w:r w:rsidRPr="00497092">
              <w:rPr>
                <w:rFonts w:ascii="Arial" w:eastAsia="宋体" w:hAnsi="Arial" w:cs="Arial"/>
                <w:color w:val="FF0000"/>
              </w:rPr>
              <w:t>hildren</w:t>
            </w:r>
            <w:r>
              <w:rPr>
                <w:rFonts w:ascii="Arial" w:eastAsia="宋体" w:hAnsi="Arial" w:cs="Arial" w:hint="eastAsia"/>
                <w:color w:val="FF0000"/>
              </w:rPr>
              <w:t>Num</w:t>
            </w:r>
            <w:r>
              <w:rPr>
                <w:rFonts w:ascii="Arial" w:eastAsia="宋体" w:hAnsi="Arial" w:cs="Arial"/>
                <w:color w:val="FF0000"/>
              </w:rPr>
              <w:t xml:space="preserve"> :</w:t>
            </w:r>
            <w:r w:rsidR="002A5E6B">
              <w:rPr>
                <w:rFonts w:ascii="Arial" w:eastAsia="宋体" w:hAnsi="Arial" w:cs="Arial"/>
                <w:color w:val="FF0000"/>
              </w:rPr>
              <w:t xml:space="preserve"> 0</w:t>
            </w:r>
            <w:r>
              <w:rPr>
                <w:rFonts w:ascii="Arial" w:eastAsia="宋体" w:hAnsi="Arial" w:cs="Arial"/>
                <w:color w:val="FF0000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BDA3B4A" w14:textId="77777777" w:rsidR="00497092" w:rsidRPr="00F30435" w:rsidRDefault="00497092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>
              <w:rPr>
                <w:rFonts w:ascii="Arial" w:eastAsia="宋体" w:hAnsi="Arial" w:cs="Arial" w:hint="eastAsia"/>
                <w:color w:val="FF0000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E217273" w14:textId="77777777" w:rsidR="00497092" w:rsidRPr="00F30435" w:rsidRDefault="00497092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>
              <w:rPr>
                <w:rFonts w:ascii="Arial" w:eastAsia="宋体" w:hAnsi="Arial" w:cs="Arial"/>
                <w:color w:val="FF0000"/>
              </w:rPr>
              <w:t>I</w:t>
            </w:r>
            <w:r>
              <w:rPr>
                <w:rFonts w:ascii="Arial" w:eastAsia="宋体" w:hAnsi="Arial" w:cs="Arial" w:hint="eastAsia"/>
                <w:color w:val="FF0000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430AD9F" w14:textId="77777777" w:rsidR="00497092" w:rsidRPr="00F30435" w:rsidRDefault="00497092" w:rsidP="008627E2">
            <w:pPr>
              <w:rPr>
                <w:rFonts w:ascii="Arial" w:eastAsia="宋体" w:hAnsi="Arial" w:cs="Arial"/>
                <w:color w:val="FF0000"/>
              </w:rPr>
            </w:pPr>
            <w:r>
              <w:rPr>
                <w:rFonts w:ascii="Arial" w:eastAsia="宋体" w:hAnsi="Arial" w:cs="Arial" w:hint="eastAsia"/>
                <w:color w:val="FF0000"/>
              </w:rPr>
              <w:t>子设备数量，</w:t>
            </w:r>
            <w:r w:rsidRPr="00F30435">
              <w:rPr>
                <w:rFonts w:ascii="Arial" w:eastAsia="宋体" w:hAnsi="Arial" w:cs="Arial" w:hint="eastAsia"/>
                <w:color w:val="FF0000"/>
              </w:rPr>
              <w:t>Parental</w:t>
            </w:r>
            <w:r>
              <w:rPr>
                <w:rFonts w:ascii="Arial" w:eastAsia="宋体" w:hAnsi="Arial" w:cs="Arial" w:hint="eastAsia"/>
                <w:color w:val="FF0000"/>
              </w:rPr>
              <w:t>为</w:t>
            </w:r>
            <w:r>
              <w:rPr>
                <w:rFonts w:ascii="Arial" w:eastAsia="宋体" w:hAnsi="Arial" w:cs="Arial" w:hint="eastAsia"/>
                <w:color w:val="FF0000"/>
              </w:rPr>
              <w:t>1</w:t>
            </w:r>
            <w:r>
              <w:rPr>
                <w:rFonts w:ascii="Arial" w:eastAsia="宋体" w:hAnsi="Arial" w:cs="Arial" w:hint="eastAsia"/>
                <w:color w:val="FF0000"/>
              </w:rPr>
              <w:t>时必选</w:t>
            </w:r>
          </w:p>
        </w:tc>
      </w:tr>
      <w:tr w:rsidR="00F30435" w:rsidRPr="00F30435" w14:paraId="0D81007F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7E73EAB" w14:textId="77777777" w:rsidR="009E65C4" w:rsidRPr="00F30435" w:rsidRDefault="009E65C4" w:rsidP="0096785E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ParentID</w:t>
            </w:r>
            <w:r w:rsidRPr="00F30435">
              <w:rPr>
                <w:rFonts w:ascii="Arial" w:eastAsia="宋体" w:hAnsi="Arial" w:cs="Arial"/>
                <w:color w:val="FF0000"/>
              </w:rPr>
              <w:t xml:space="preserve"> : </w:t>
            </w:r>
            <w:r w:rsidR="00322149" w:rsidRPr="00F30435">
              <w:rPr>
                <w:rFonts w:ascii="Arial" w:eastAsia="宋体" w:hAnsi="Arial" w:cs="Arial"/>
                <w:color w:val="FF0000"/>
              </w:rPr>
              <w:t>“778899aabbcc”</w:t>
            </w:r>
            <w:r w:rsidR="00957457" w:rsidRPr="00F30435">
              <w:rPr>
                <w:rFonts w:ascii="Arial" w:eastAsia="宋体" w:hAnsi="Arial" w:cs="Arial"/>
                <w:color w:val="FF0000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D5BF014" w14:textId="77777777" w:rsidR="009E65C4" w:rsidRPr="00F30435" w:rsidRDefault="009E65C4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B15ED74" w14:textId="77777777" w:rsidR="009E65C4" w:rsidRPr="00F30435" w:rsidRDefault="009E65C4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3437234" w14:textId="77777777" w:rsidR="009E65C4" w:rsidRPr="00F30435" w:rsidRDefault="009E65C4" w:rsidP="008627E2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父节点</w:t>
            </w:r>
            <w:r w:rsidRPr="00F30435">
              <w:rPr>
                <w:rFonts w:ascii="Arial" w:eastAsia="宋体" w:hAnsi="Arial" w:cs="Arial" w:hint="eastAsia"/>
                <w:color w:val="FF0000"/>
              </w:rPr>
              <w:t>ID</w:t>
            </w:r>
          </w:p>
        </w:tc>
      </w:tr>
      <w:tr w:rsidR="00B07E3A" w:rsidRPr="008627E2" w14:paraId="66DC43E6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8FCC62E" w14:textId="77777777" w:rsidR="00B07E3A" w:rsidRPr="00723050" w:rsidRDefault="00B07E3A" w:rsidP="0096785E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Secrecy</w:t>
            </w:r>
            <w:r w:rsidR="001833C5" w:rsidRPr="00723050">
              <w:rPr>
                <w:rFonts w:ascii="Arial" w:eastAsia="宋体" w:hAnsi="Arial" w:cs="Arial"/>
              </w:rPr>
              <w:t xml:space="preserve"> : 0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4B957A" w14:textId="77777777" w:rsidR="00B07E3A" w:rsidRDefault="00B07E3A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2B216BA" w14:textId="77777777" w:rsidR="00B07E3A" w:rsidRDefault="00AD063D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</w:t>
            </w:r>
            <w:r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51EBA41" w14:textId="77777777" w:rsidR="00B07E3A" w:rsidRPr="00723050" w:rsidRDefault="00B07E3A" w:rsidP="00B07E3A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保密属性，</w:t>
            </w:r>
            <w:r w:rsidRPr="00723050">
              <w:rPr>
                <w:rFonts w:ascii="Arial" w:eastAsia="宋体" w:hAnsi="Arial" w:cs="Arial" w:hint="eastAsia"/>
              </w:rPr>
              <w:t>0</w:t>
            </w:r>
            <w:r w:rsidRPr="00723050">
              <w:rPr>
                <w:rFonts w:ascii="Arial" w:eastAsia="宋体" w:hAnsi="Arial" w:cs="Arial" w:hint="eastAsia"/>
              </w:rPr>
              <w:t>：不涉密，</w:t>
            </w:r>
            <w:r w:rsidRPr="00723050">
              <w:rPr>
                <w:rFonts w:ascii="Arial" w:eastAsia="宋体" w:hAnsi="Arial" w:cs="Arial" w:hint="eastAsia"/>
              </w:rPr>
              <w:t>1</w:t>
            </w:r>
            <w:r w:rsidRPr="00723050">
              <w:rPr>
                <w:rFonts w:ascii="Arial" w:eastAsia="宋体" w:hAnsi="Arial" w:cs="Arial" w:hint="eastAsia"/>
              </w:rPr>
              <w:t>：涉密</w:t>
            </w:r>
          </w:p>
        </w:tc>
      </w:tr>
      <w:tr w:rsidR="0084516A" w:rsidRPr="008627E2" w14:paraId="3B79C75F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B25CB29" w14:textId="77777777" w:rsidR="0084516A" w:rsidRPr="00723050" w:rsidRDefault="0084516A" w:rsidP="0096785E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IPAddress</w:t>
            </w:r>
            <w:r w:rsidR="007B3EE1" w:rsidRPr="00723050">
              <w:rPr>
                <w:rFonts w:ascii="Arial" w:eastAsia="宋体" w:hAnsi="Arial" w:cs="Arial"/>
              </w:rPr>
              <w:t xml:space="preserve"> : “192.168.1.2”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3EFC05B" w14:textId="77777777" w:rsidR="0084516A" w:rsidRDefault="0084516A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FB34270" w14:textId="77777777" w:rsidR="0084516A" w:rsidRDefault="00CD1F8E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S</w:t>
            </w:r>
            <w:r>
              <w:rPr>
                <w:rFonts w:ascii="Arial" w:eastAsia="宋体" w:hAnsi="Arial" w:cs="Arial" w:hint="eastAsia"/>
              </w:rPr>
              <w:t>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B08CBA9" w14:textId="77777777" w:rsidR="0084516A" w:rsidRPr="00723050" w:rsidRDefault="0084516A" w:rsidP="00B07E3A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设备</w:t>
            </w:r>
            <w:r w:rsidRPr="00723050">
              <w:rPr>
                <w:rFonts w:ascii="Arial" w:eastAsia="宋体" w:hAnsi="Arial" w:cs="Arial" w:hint="eastAsia"/>
              </w:rPr>
              <w:t>IP</w:t>
            </w:r>
            <w:r w:rsidRPr="00723050">
              <w:rPr>
                <w:rFonts w:ascii="Arial" w:eastAsia="宋体" w:hAnsi="Arial" w:cs="Arial" w:hint="eastAsia"/>
              </w:rPr>
              <w:t>地址</w:t>
            </w:r>
          </w:p>
        </w:tc>
      </w:tr>
      <w:tr w:rsidR="008A5937" w:rsidRPr="008627E2" w14:paraId="1EF722A9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9E24B19" w14:textId="77777777" w:rsidR="008A5937" w:rsidRPr="00723050" w:rsidRDefault="008A5937" w:rsidP="0096785E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Port</w:t>
            </w:r>
            <w:r w:rsidRPr="00723050">
              <w:rPr>
                <w:rFonts w:ascii="Arial" w:eastAsia="宋体" w:hAnsi="Arial" w:cs="Arial"/>
              </w:rPr>
              <w:t xml:space="preserve"> : 80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967D1C8" w14:textId="77777777" w:rsidR="008A5937" w:rsidRDefault="008A5937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EE79502" w14:textId="77777777" w:rsidR="008A5937" w:rsidRDefault="008A5937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</w:t>
            </w:r>
            <w:r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54C6623" w14:textId="77777777" w:rsidR="008A5937" w:rsidRPr="00723050" w:rsidRDefault="008A5937" w:rsidP="00B07E3A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设备端口</w:t>
            </w:r>
          </w:p>
        </w:tc>
      </w:tr>
      <w:tr w:rsidR="003A4B7E" w:rsidRPr="008627E2" w14:paraId="16395755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9F96DFD" w14:textId="77777777" w:rsidR="003A4B7E" w:rsidRPr="00723050" w:rsidRDefault="003A4B7E" w:rsidP="003A4B7E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Password</w:t>
            </w:r>
            <w:r w:rsidRPr="00723050">
              <w:rPr>
                <w:rFonts w:ascii="Arial" w:eastAsia="宋体" w:hAnsi="Arial" w:cs="Arial"/>
              </w:rPr>
              <w:t xml:space="preserve"> : “123456”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0FD260D" w14:textId="77777777" w:rsidR="003A4B7E" w:rsidRDefault="003A4B7E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AA9A1D4" w14:textId="77777777" w:rsidR="003A4B7E" w:rsidRDefault="003A4B7E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S</w:t>
            </w:r>
            <w:r>
              <w:rPr>
                <w:rFonts w:ascii="Arial" w:eastAsia="宋体" w:hAnsi="Arial" w:cs="Arial" w:hint="eastAsia"/>
              </w:rPr>
              <w:t>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8B22B70" w14:textId="77777777" w:rsidR="003A4B7E" w:rsidRPr="00723050" w:rsidRDefault="003A4B7E" w:rsidP="00B07E3A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设备密码</w:t>
            </w:r>
          </w:p>
        </w:tc>
      </w:tr>
      <w:tr w:rsidR="00F30435" w:rsidRPr="00F30435" w14:paraId="197FB0A2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0D82415" w14:textId="77777777" w:rsidR="002B5A0A" w:rsidRPr="00F30435" w:rsidRDefault="002B5A0A" w:rsidP="003A4B7E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Status</w:t>
            </w:r>
            <w:r w:rsidRPr="00F30435">
              <w:rPr>
                <w:rFonts w:ascii="Arial" w:eastAsia="宋体" w:hAnsi="Arial" w:cs="Arial"/>
                <w:color w:val="FF0000"/>
              </w:rPr>
              <w:t xml:space="preserve"> : </w:t>
            </w:r>
            <w:r w:rsidR="00FE628B" w:rsidRPr="00F30435">
              <w:rPr>
                <w:rFonts w:ascii="Arial" w:eastAsia="宋体" w:hAnsi="Arial" w:cs="Arial"/>
                <w:color w:val="FF0000"/>
              </w:rPr>
              <w:t>“ON”</w:t>
            </w:r>
            <w:r w:rsidR="000C157A" w:rsidRPr="00F30435">
              <w:rPr>
                <w:rFonts w:ascii="Arial" w:eastAsia="宋体" w:hAnsi="Arial" w:cs="Arial"/>
                <w:color w:val="FF0000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EED090D" w14:textId="77777777" w:rsidR="002B5A0A" w:rsidRPr="00F30435" w:rsidRDefault="002B5A0A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681263F" w14:textId="77777777" w:rsidR="002B5A0A" w:rsidRPr="00F30435" w:rsidRDefault="000C157A" w:rsidP="008627E2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S</w:t>
            </w:r>
            <w:r w:rsidRPr="00F30435">
              <w:rPr>
                <w:rFonts w:ascii="Arial" w:eastAsia="宋体" w:hAnsi="Arial" w:cs="Arial" w:hint="eastAsia"/>
                <w:color w:val="FF0000"/>
              </w:rPr>
              <w:t>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3A4EF5D" w14:textId="1B3D199B" w:rsidR="002B5A0A" w:rsidRPr="00F30435" w:rsidRDefault="002B5A0A" w:rsidP="00B07E3A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设备</w:t>
            </w:r>
            <w:r w:rsidR="00873003">
              <w:rPr>
                <w:rFonts w:ascii="Arial" w:eastAsia="宋体" w:hAnsi="Arial" w:cs="Arial" w:hint="eastAsia"/>
                <w:color w:val="FF0000"/>
              </w:rPr>
              <w:t>在线</w:t>
            </w:r>
            <w:r w:rsidRPr="00F30435">
              <w:rPr>
                <w:rFonts w:ascii="Arial" w:eastAsia="宋体" w:hAnsi="Arial" w:cs="Arial" w:hint="eastAsia"/>
                <w:color w:val="FF0000"/>
              </w:rPr>
              <w:t>状态</w:t>
            </w:r>
            <w:r w:rsidR="000C157A" w:rsidRPr="00F30435">
              <w:rPr>
                <w:rFonts w:ascii="Arial" w:eastAsia="宋体" w:hAnsi="Arial" w:cs="Arial" w:hint="eastAsia"/>
                <w:color w:val="FF0000"/>
              </w:rPr>
              <w:t>，</w:t>
            </w:r>
            <w:r w:rsidR="000C157A" w:rsidRPr="00F30435">
              <w:rPr>
                <w:rFonts w:ascii="Arial" w:eastAsia="宋体" w:hAnsi="Arial" w:cs="Arial" w:hint="eastAsia"/>
                <w:color w:val="FF0000"/>
              </w:rPr>
              <w:t>ON</w:t>
            </w:r>
            <w:r w:rsidR="000C157A" w:rsidRPr="00F30435">
              <w:rPr>
                <w:rFonts w:ascii="Arial" w:eastAsia="宋体" w:hAnsi="Arial" w:cs="Arial"/>
                <w:color w:val="FF0000"/>
              </w:rPr>
              <w:t xml:space="preserve"> </w:t>
            </w:r>
            <w:r w:rsidR="000C157A" w:rsidRPr="00F30435">
              <w:rPr>
                <w:rFonts w:ascii="Arial" w:eastAsia="宋体" w:hAnsi="Arial" w:cs="Arial" w:hint="eastAsia"/>
                <w:color w:val="FF0000"/>
              </w:rPr>
              <w:t xml:space="preserve">/ </w:t>
            </w:r>
            <w:r w:rsidR="000C157A" w:rsidRPr="00F30435">
              <w:rPr>
                <w:rFonts w:ascii="Arial" w:eastAsia="宋体" w:hAnsi="Arial" w:cs="Arial"/>
                <w:color w:val="FF0000"/>
              </w:rPr>
              <w:t>OFF</w:t>
            </w:r>
          </w:p>
        </w:tc>
      </w:tr>
      <w:tr w:rsidR="00EA63D8" w:rsidRPr="008627E2" w14:paraId="542EEBE3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2A7F56A" w14:textId="77777777" w:rsidR="00EA63D8" w:rsidRPr="00723050" w:rsidRDefault="00EA63D8" w:rsidP="00EA63D8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Longitude : 120.123904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07ED70D" w14:textId="77777777" w:rsidR="00EA63D8" w:rsidRDefault="00EA63D8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D0CC4A5" w14:textId="77777777" w:rsidR="00EA63D8" w:rsidRDefault="00EA63D8" w:rsidP="008627E2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F</w:t>
            </w:r>
            <w:r>
              <w:rPr>
                <w:rFonts w:ascii="Arial" w:eastAsia="宋体" w:hAnsi="Arial" w:cs="Arial" w:hint="eastAsia"/>
              </w:rPr>
              <w:t>loa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DE0CD41" w14:textId="77777777" w:rsidR="00EA63D8" w:rsidRPr="00723050" w:rsidRDefault="00EA63D8" w:rsidP="00B07E3A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经度</w:t>
            </w:r>
          </w:p>
        </w:tc>
      </w:tr>
      <w:tr w:rsidR="00EA63D8" w:rsidRPr="008627E2" w14:paraId="7CEBED0D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71C42ED" w14:textId="77777777" w:rsidR="00EA63D8" w:rsidRPr="00723050" w:rsidRDefault="00EA63D8" w:rsidP="00EA63D8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 xml:space="preserve">Latitude </w:t>
            </w:r>
            <w:r w:rsidRPr="00723050">
              <w:rPr>
                <w:rFonts w:ascii="Arial" w:eastAsia="宋体" w:hAnsi="Arial" w:cs="Arial" w:hint="eastAsia"/>
              </w:rPr>
              <w:t>：</w:t>
            </w:r>
            <w:r w:rsidRPr="00723050">
              <w:rPr>
                <w:rFonts w:ascii="Arial" w:eastAsia="宋体" w:hAnsi="Arial" w:cs="Arial" w:hint="eastAsia"/>
              </w:rPr>
              <w:t xml:space="preserve"> </w:t>
            </w:r>
            <w:r w:rsidRPr="00723050">
              <w:rPr>
                <w:rFonts w:ascii="Arial" w:eastAsia="宋体" w:hAnsi="Arial" w:cs="Arial"/>
              </w:rPr>
              <w:t>30.298247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2404150" w14:textId="77777777" w:rsidR="00EA63D8" w:rsidRDefault="00EA63D8" w:rsidP="00EA63D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6164AEA" w14:textId="77777777" w:rsidR="00EA63D8" w:rsidRDefault="00EA63D8" w:rsidP="00EA63D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F</w:t>
            </w:r>
            <w:r>
              <w:rPr>
                <w:rFonts w:ascii="Arial" w:eastAsia="宋体" w:hAnsi="Arial" w:cs="Arial" w:hint="eastAsia"/>
              </w:rPr>
              <w:t>loa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044DD55" w14:textId="77777777" w:rsidR="00EA63D8" w:rsidRPr="00723050" w:rsidRDefault="00EA63D8" w:rsidP="00EA63D8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 w:hint="eastAsia"/>
              </w:rPr>
              <w:t>纬度</w:t>
            </w:r>
          </w:p>
        </w:tc>
      </w:tr>
      <w:tr w:rsidR="00F30435" w:rsidRPr="00F30435" w14:paraId="5DA22FFE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1F21080" w14:textId="77777777" w:rsidR="009917BE" w:rsidRPr="00F30435" w:rsidRDefault="009917BE" w:rsidP="00EA63D8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PTZType : 3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E6FACE2" w14:textId="77777777" w:rsidR="009917BE" w:rsidRPr="00F30435" w:rsidRDefault="009917BE" w:rsidP="00EA63D8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D481E4A" w14:textId="77777777" w:rsidR="009917BE" w:rsidRPr="00F30435" w:rsidRDefault="003411C5" w:rsidP="00EA63D8">
            <w:pPr>
              <w:jc w:val="center"/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/>
                <w:color w:val="FF0000"/>
              </w:rPr>
              <w:t>I</w:t>
            </w:r>
            <w:r w:rsidRPr="00F30435">
              <w:rPr>
                <w:rFonts w:ascii="Arial" w:eastAsia="宋体" w:hAnsi="Arial" w:cs="Arial" w:hint="eastAsia"/>
                <w:color w:val="FF0000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2BED29A" w14:textId="77777777" w:rsidR="009917BE" w:rsidRPr="00F30435" w:rsidRDefault="009917BE" w:rsidP="00EA63D8">
            <w:pPr>
              <w:rPr>
                <w:rFonts w:ascii="Arial" w:eastAsia="宋体" w:hAnsi="Arial" w:cs="Arial"/>
                <w:color w:val="FF0000"/>
              </w:rPr>
            </w:pPr>
            <w:r w:rsidRPr="00F30435">
              <w:rPr>
                <w:rFonts w:ascii="Arial" w:eastAsia="宋体" w:hAnsi="Arial" w:cs="Arial" w:hint="eastAsia"/>
                <w:color w:val="FF0000"/>
              </w:rPr>
              <w:t>摄像机类型，</w:t>
            </w:r>
            <w:r w:rsidRPr="00F30435">
              <w:rPr>
                <w:rFonts w:ascii="Arial" w:eastAsia="宋体" w:hAnsi="Arial" w:cs="Arial"/>
                <w:color w:val="FF0000"/>
              </w:rPr>
              <w:t>1-</w:t>
            </w:r>
            <w:r w:rsidRPr="00F30435">
              <w:rPr>
                <w:rFonts w:ascii="Arial" w:eastAsia="宋体" w:hAnsi="Arial" w:cs="Arial"/>
                <w:color w:val="FF0000"/>
              </w:rPr>
              <w:t>球机；</w:t>
            </w:r>
            <w:r w:rsidRPr="00F30435">
              <w:rPr>
                <w:rFonts w:ascii="Arial" w:eastAsia="宋体" w:hAnsi="Arial" w:cs="Arial"/>
                <w:color w:val="FF0000"/>
              </w:rPr>
              <w:t>2-</w:t>
            </w:r>
            <w:r w:rsidRPr="00F30435">
              <w:rPr>
                <w:rFonts w:ascii="Arial" w:eastAsia="宋体" w:hAnsi="Arial" w:cs="Arial"/>
                <w:color w:val="FF0000"/>
              </w:rPr>
              <w:t>半球；</w:t>
            </w:r>
            <w:r w:rsidRPr="00F30435">
              <w:rPr>
                <w:rFonts w:ascii="Arial" w:eastAsia="宋体" w:hAnsi="Arial" w:cs="Arial"/>
                <w:color w:val="FF0000"/>
              </w:rPr>
              <w:t>3-</w:t>
            </w:r>
            <w:r w:rsidRPr="00F30435">
              <w:rPr>
                <w:rFonts w:ascii="Arial" w:eastAsia="宋体" w:hAnsi="Arial" w:cs="Arial"/>
                <w:color w:val="FF0000"/>
              </w:rPr>
              <w:t>固定枪机；</w:t>
            </w:r>
            <w:r w:rsidRPr="00F30435">
              <w:rPr>
                <w:rFonts w:ascii="Arial" w:eastAsia="宋体" w:hAnsi="Arial" w:cs="Arial"/>
                <w:color w:val="FF0000"/>
              </w:rPr>
              <w:t>4-</w:t>
            </w:r>
            <w:r w:rsidRPr="00F30435">
              <w:rPr>
                <w:rFonts w:ascii="Arial" w:eastAsia="宋体" w:hAnsi="Arial" w:cs="Arial"/>
                <w:color w:val="FF0000"/>
              </w:rPr>
              <w:t>遥控枪机</w:t>
            </w:r>
          </w:p>
        </w:tc>
      </w:tr>
      <w:tr w:rsidR="003411C5" w:rsidRPr="008627E2" w14:paraId="379407E5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217F924" w14:textId="77777777" w:rsidR="003411C5" w:rsidRPr="00723050" w:rsidRDefault="003411C5" w:rsidP="003839A7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PositionType</w:t>
            </w:r>
            <w:r w:rsidR="00281BEA">
              <w:rPr>
                <w:rFonts w:ascii="Arial" w:eastAsia="宋体" w:hAnsi="Arial" w:cs="Arial"/>
              </w:rPr>
              <w:t xml:space="preserve"> : </w:t>
            </w:r>
            <w:r w:rsidR="003839A7">
              <w:rPr>
                <w:rFonts w:ascii="Arial" w:eastAsia="宋体" w:hAnsi="Arial" w:cs="Arial"/>
              </w:rPr>
              <w:t>9</w:t>
            </w:r>
            <w:r w:rsidR="00281BEA"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CBDBA0F" w14:textId="77777777" w:rsidR="003411C5" w:rsidRPr="009917BE" w:rsidRDefault="003411C5" w:rsidP="00EA63D8">
            <w:pPr>
              <w:jc w:val="center"/>
              <w:rPr>
                <w:rFonts w:ascii="Arial" w:eastAsia="宋体" w:hAnsi="Arial" w:cs="Arial"/>
              </w:rPr>
            </w:pPr>
            <w:r w:rsidRPr="009917BE"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597C56F" w14:textId="77777777" w:rsidR="003411C5" w:rsidRPr="009917BE" w:rsidRDefault="003411C5" w:rsidP="00EA63D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</w:t>
            </w:r>
            <w:r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A7E3A6B" w14:textId="77777777" w:rsidR="003411C5" w:rsidRPr="00723050" w:rsidRDefault="003411C5" w:rsidP="003411C5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摄像机位置类型。</w:t>
            </w:r>
            <w:r w:rsidRPr="00723050">
              <w:rPr>
                <w:rFonts w:ascii="Arial" w:eastAsia="宋体" w:hAnsi="Arial" w:cs="Arial"/>
              </w:rPr>
              <w:t>1-</w:t>
            </w:r>
            <w:r w:rsidRPr="00723050">
              <w:rPr>
                <w:rFonts w:ascii="Arial" w:eastAsia="宋体" w:hAnsi="Arial" w:cs="Arial"/>
              </w:rPr>
              <w:t>省际检查站、</w:t>
            </w:r>
            <w:r w:rsidRPr="00723050">
              <w:rPr>
                <w:rFonts w:ascii="Arial" w:eastAsia="宋体" w:hAnsi="Arial" w:cs="Arial"/>
              </w:rPr>
              <w:t>2-</w:t>
            </w:r>
            <w:r w:rsidRPr="00723050">
              <w:rPr>
                <w:rFonts w:ascii="Arial" w:eastAsia="宋体" w:hAnsi="Arial" w:cs="Arial"/>
              </w:rPr>
              <w:t>党政机关、</w:t>
            </w:r>
            <w:r w:rsidRPr="00723050">
              <w:rPr>
                <w:rFonts w:ascii="Arial" w:eastAsia="宋体" w:hAnsi="Arial" w:cs="Arial"/>
              </w:rPr>
              <w:t>3-</w:t>
            </w:r>
            <w:r w:rsidRPr="00723050">
              <w:rPr>
                <w:rFonts w:ascii="Arial" w:eastAsia="宋体" w:hAnsi="Arial" w:cs="Arial"/>
              </w:rPr>
              <w:t>车站码头、</w:t>
            </w:r>
            <w:r w:rsidRPr="00723050">
              <w:rPr>
                <w:rFonts w:ascii="Arial" w:eastAsia="宋体" w:hAnsi="Arial" w:cs="Arial"/>
              </w:rPr>
              <w:t>4-</w:t>
            </w:r>
            <w:r w:rsidRPr="00723050">
              <w:rPr>
                <w:rFonts w:ascii="Arial" w:eastAsia="宋体" w:hAnsi="Arial" w:cs="Arial"/>
              </w:rPr>
              <w:t>中心广场、</w:t>
            </w:r>
            <w:r w:rsidRPr="00723050">
              <w:rPr>
                <w:rFonts w:ascii="Arial" w:eastAsia="宋体" w:hAnsi="Arial" w:cs="Arial"/>
              </w:rPr>
              <w:t>5-</w:t>
            </w:r>
            <w:r w:rsidRPr="00723050">
              <w:rPr>
                <w:rFonts w:ascii="Arial" w:eastAsia="宋体" w:hAnsi="Arial" w:cs="Arial"/>
              </w:rPr>
              <w:t>体育场馆、</w:t>
            </w:r>
            <w:r w:rsidRPr="00723050">
              <w:rPr>
                <w:rFonts w:ascii="Arial" w:eastAsia="宋体" w:hAnsi="Arial" w:cs="Arial"/>
              </w:rPr>
              <w:t>6-</w:t>
            </w:r>
            <w:r w:rsidRPr="00723050">
              <w:rPr>
                <w:rFonts w:ascii="Arial" w:eastAsia="宋体" w:hAnsi="Arial" w:cs="Arial"/>
              </w:rPr>
              <w:t>商业中心、</w:t>
            </w:r>
            <w:r w:rsidRPr="00723050">
              <w:rPr>
                <w:rFonts w:ascii="Arial" w:eastAsia="宋体" w:hAnsi="Arial" w:cs="Arial"/>
              </w:rPr>
              <w:t>7-</w:t>
            </w:r>
            <w:r w:rsidRPr="00723050">
              <w:rPr>
                <w:rFonts w:ascii="Arial" w:eastAsia="宋体" w:hAnsi="Arial" w:cs="Arial"/>
              </w:rPr>
              <w:t>宗教场所、</w:t>
            </w:r>
            <w:r w:rsidRPr="00723050">
              <w:rPr>
                <w:rFonts w:ascii="Arial" w:eastAsia="宋体" w:hAnsi="Arial" w:cs="Arial"/>
              </w:rPr>
              <w:t>8-</w:t>
            </w:r>
            <w:r w:rsidRPr="00723050">
              <w:rPr>
                <w:rFonts w:ascii="Arial" w:eastAsia="宋体" w:hAnsi="Arial" w:cs="Arial"/>
              </w:rPr>
              <w:t>校园周边、</w:t>
            </w:r>
            <w:r w:rsidRPr="00723050">
              <w:rPr>
                <w:rFonts w:ascii="Arial" w:eastAsia="宋体" w:hAnsi="Arial" w:cs="Arial"/>
              </w:rPr>
              <w:t>9-</w:t>
            </w:r>
            <w:r w:rsidRPr="00723050">
              <w:rPr>
                <w:rFonts w:ascii="Arial" w:eastAsia="宋体" w:hAnsi="Arial" w:cs="Arial"/>
              </w:rPr>
              <w:t>治安复杂区域、</w:t>
            </w:r>
            <w:r w:rsidRPr="00723050">
              <w:rPr>
                <w:rFonts w:ascii="Arial" w:eastAsia="宋体" w:hAnsi="Arial" w:cs="Arial"/>
              </w:rPr>
              <w:t>10-</w:t>
            </w:r>
            <w:r w:rsidRPr="00723050">
              <w:rPr>
                <w:rFonts w:ascii="Arial" w:eastAsia="宋体" w:hAnsi="Arial" w:cs="Arial"/>
              </w:rPr>
              <w:t>交通干线</w:t>
            </w:r>
          </w:p>
        </w:tc>
      </w:tr>
      <w:tr w:rsidR="000C7A71" w:rsidRPr="008627E2" w14:paraId="6902118B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4FF9AAE" w14:textId="77777777" w:rsidR="000C7A71" w:rsidRPr="00723050" w:rsidRDefault="000C7A71" w:rsidP="000C7A71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lastRenderedPageBreak/>
              <w:t>RoomType : 1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CDDF1C9" w14:textId="77777777" w:rsidR="000C7A71" w:rsidRPr="009917BE" w:rsidRDefault="000C7A71" w:rsidP="000C7A71">
            <w:pPr>
              <w:jc w:val="center"/>
              <w:rPr>
                <w:rFonts w:ascii="Arial" w:eastAsia="宋体" w:hAnsi="Arial" w:cs="Arial"/>
              </w:rPr>
            </w:pPr>
            <w:r w:rsidRPr="009917BE"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9916711" w14:textId="77777777" w:rsidR="000C7A71" w:rsidRPr="009917BE" w:rsidRDefault="000C7A71" w:rsidP="000C7A71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</w:t>
            </w:r>
            <w:r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A2BAFC0" w14:textId="77777777" w:rsidR="000C7A71" w:rsidRPr="00723050" w:rsidRDefault="000C7A71" w:rsidP="000C7A71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摄像机安装位置室外、室内属性。</w:t>
            </w:r>
            <w:r w:rsidRPr="00723050">
              <w:rPr>
                <w:rFonts w:ascii="Arial" w:eastAsia="宋体" w:hAnsi="Arial" w:cs="Arial"/>
              </w:rPr>
              <w:t>1-</w:t>
            </w:r>
            <w:r w:rsidRPr="00723050">
              <w:rPr>
                <w:rFonts w:ascii="Arial" w:eastAsia="宋体" w:hAnsi="Arial" w:cs="Arial"/>
              </w:rPr>
              <w:t>室外、</w:t>
            </w:r>
            <w:r w:rsidRPr="00723050">
              <w:rPr>
                <w:rFonts w:ascii="Arial" w:eastAsia="宋体" w:hAnsi="Arial" w:cs="Arial"/>
              </w:rPr>
              <w:t>2-</w:t>
            </w:r>
            <w:r w:rsidRPr="00723050">
              <w:rPr>
                <w:rFonts w:ascii="Arial" w:eastAsia="宋体" w:hAnsi="Arial" w:cs="Arial"/>
              </w:rPr>
              <w:t>室内。</w:t>
            </w:r>
          </w:p>
        </w:tc>
      </w:tr>
      <w:tr w:rsidR="00723050" w:rsidRPr="008627E2" w14:paraId="33046D0F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F67F590" w14:textId="77777777" w:rsidR="00723050" w:rsidRPr="00723050" w:rsidRDefault="00723050" w:rsidP="00723050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UseType</w:t>
            </w:r>
            <w:r w:rsidR="003839A7">
              <w:rPr>
                <w:rFonts w:ascii="Arial" w:eastAsia="宋体" w:hAnsi="Arial" w:cs="Arial"/>
              </w:rPr>
              <w:t xml:space="preserve"> : 1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24456A7" w14:textId="77777777" w:rsidR="00723050" w:rsidRPr="009917BE" w:rsidRDefault="00723050" w:rsidP="00723050">
            <w:pPr>
              <w:jc w:val="center"/>
              <w:rPr>
                <w:rFonts w:ascii="Arial" w:eastAsia="宋体" w:hAnsi="Arial" w:cs="Arial"/>
              </w:rPr>
            </w:pPr>
            <w:r w:rsidRPr="009917BE"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2BD0721" w14:textId="77777777" w:rsidR="00723050" w:rsidRPr="009917BE" w:rsidRDefault="00723050" w:rsidP="00723050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</w:t>
            </w:r>
            <w:r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8C75B40" w14:textId="77777777" w:rsidR="00723050" w:rsidRPr="00723050" w:rsidRDefault="00723050" w:rsidP="00723050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摄像机用途属性。</w:t>
            </w:r>
            <w:r w:rsidRPr="00723050">
              <w:rPr>
                <w:rFonts w:ascii="Arial" w:eastAsia="宋体" w:hAnsi="Arial" w:cs="Arial"/>
              </w:rPr>
              <w:t>1-</w:t>
            </w:r>
            <w:r w:rsidRPr="00723050">
              <w:rPr>
                <w:rFonts w:ascii="Arial" w:eastAsia="宋体" w:hAnsi="Arial" w:cs="Arial"/>
              </w:rPr>
              <w:t>治安、</w:t>
            </w:r>
            <w:r w:rsidRPr="00723050">
              <w:rPr>
                <w:rFonts w:ascii="Arial" w:eastAsia="宋体" w:hAnsi="Arial" w:cs="Arial"/>
              </w:rPr>
              <w:t>2-</w:t>
            </w:r>
            <w:r w:rsidRPr="00723050">
              <w:rPr>
                <w:rFonts w:ascii="Arial" w:eastAsia="宋体" w:hAnsi="Arial" w:cs="Arial"/>
              </w:rPr>
              <w:t>交通、</w:t>
            </w:r>
            <w:r w:rsidRPr="00723050">
              <w:rPr>
                <w:rFonts w:ascii="Arial" w:eastAsia="宋体" w:hAnsi="Arial" w:cs="Arial"/>
              </w:rPr>
              <w:t>3-</w:t>
            </w:r>
            <w:r w:rsidRPr="00723050">
              <w:rPr>
                <w:rFonts w:ascii="Arial" w:eastAsia="宋体" w:hAnsi="Arial" w:cs="Arial"/>
              </w:rPr>
              <w:t>重点</w:t>
            </w:r>
          </w:p>
        </w:tc>
      </w:tr>
      <w:tr w:rsidR="00723050" w:rsidRPr="008627E2" w14:paraId="77C30C0F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BD8A4E0" w14:textId="77777777" w:rsidR="00723050" w:rsidRPr="00723050" w:rsidRDefault="00723050" w:rsidP="00723050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SupplyLightType</w:t>
            </w:r>
            <w:r w:rsidR="003839A7">
              <w:rPr>
                <w:rFonts w:ascii="Arial" w:eastAsia="宋体" w:hAnsi="Arial" w:cs="Arial"/>
              </w:rPr>
              <w:t xml:space="preserve"> : 2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13A09B4" w14:textId="77777777" w:rsidR="00723050" w:rsidRPr="009917BE" w:rsidRDefault="00723050" w:rsidP="00723050">
            <w:pPr>
              <w:jc w:val="center"/>
              <w:rPr>
                <w:rFonts w:ascii="Arial" w:eastAsia="宋体" w:hAnsi="Arial" w:cs="Arial"/>
              </w:rPr>
            </w:pPr>
            <w:r w:rsidRPr="009917BE"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A93208C" w14:textId="77777777" w:rsidR="00723050" w:rsidRPr="009917BE" w:rsidRDefault="00723050" w:rsidP="00723050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</w:t>
            </w:r>
            <w:r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95472C0" w14:textId="77777777" w:rsidR="00723050" w:rsidRPr="00723050" w:rsidRDefault="00723050" w:rsidP="00723050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摄像机补光属性。</w:t>
            </w:r>
            <w:r w:rsidRPr="00723050">
              <w:rPr>
                <w:rFonts w:ascii="Arial" w:eastAsia="宋体" w:hAnsi="Arial" w:cs="Arial"/>
              </w:rPr>
              <w:t>1-</w:t>
            </w:r>
            <w:r w:rsidRPr="00723050">
              <w:rPr>
                <w:rFonts w:ascii="Arial" w:eastAsia="宋体" w:hAnsi="Arial" w:cs="Arial"/>
              </w:rPr>
              <w:t>无补光、</w:t>
            </w:r>
            <w:r w:rsidRPr="00723050">
              <w:rPr>
                <w:rFonts w:ascii="Arial" w:eastAsia="宋体" w:hAnsi="Arial" w:cs="Arial"/>
              </w:rPr>
              <w:t>2-</w:t>
            </w:r>
            <w:r w:rsidRPr="00723050">
              <w:rPr>
                <w:rFonts w:ascii="Arial" w:eastAsia="宋体" w:hAnsi="Arial" w:cs="Arial"/>
              </w:rPr>
              <w:t>红外补光、</w:t>
            </w:r>
            <w:r w:rsidRPr="00723050">
              <w:rPr>
                <w:rFonts w:ascii="Arial" w:eastAsia="宋体" w:hAnsi="Arial" w:cs="Arial"/>
              </w:rPr>
              <w:t>3-</w:t>
            </w:r>
            <w:r w:rsidRPr="00723050">
              <w:rPr>
                <w:rFonts w:ascii="Arial" w:eastAsia="宋体" w:hAnsi="Arial" w:cs="Arial"/>
              </w:rPr>
              <w:t>白光补光</w:t>
            </w:r>
          </w:p>
        </w:tc>
      </w:tr>
      <w:tr w:rsidR="00723050" w:rsidRPr="008627E2" w14:paraId="2C13A9FD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0B29343" w14:textId="77777777" w:rsidR="00723050" w:rsidRPr="00723050" w:rsidRDefault="00723050" w:rsidP="00723050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DirectionType</w:t>
            </w:r>
            <w:r w:rsidR="005B0396">
              <w:rPr>
                <w:rFonts w:ascii="Arial" w:eastAsia="宋体" w:hAnsi="Arial" w:cs="Arial"/>
              </w:rPr>
              <w:t xml:space="preserve"> : 1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DC835E7" w14:textId="77777777" w:rsidR="00723050" w:rsidRPr="009917BE" w:rsidRDefault="00723050" w:rsidP="00723050">
            <w:pPr>
              <w:jc w:val="center"/>
              <w:rPr>
                <w:rFonts w:ascii="Arial" w:eastAsia="宋体" w:hAnsi="Arial" w:cs="Arial"/>
              </w:rPr>
            </w:pPr>
            <w:r w:rsidRPr="009917BE"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4C89A1C" w14:textId="77777777" w:rsidR="00723050" w:rsidRPr="009917BE" w:rsidRDefault="00723050" w:rsidP="00723050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</w:t>
            </w:r>
            <w:r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ECD110B" w14:textId="77777777" w:rsidR="00723050" w:rsidRPr="00723050" w:rsidRDefault="00723050" w:rsidP="00723050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摄像机监视方位属性。</w:t>
            </w:r>
            <w:r w:rsidRPr="00723050">
              <w:rPr>
                <w:rFonts w:ascii="Arial" w:eastAsia="宋体" w:hAnsi="Arial" w:cs="Arial"/>
              </w:rPr>
              <w:t>1-</w:t>
            </w:r>
            <w:r w:rsidRPr="00723050">
              <w:rPr>
                <w:rFonts w:ascii="Arial" w:eastAsia="宋体" w:hAnsi="Arial" w:cs="Arial"/>
              </w:rPr>
              <w:t>东、</w:t>
            </w:r>
            <w:r w:rsidRPr="00723050">
              <w:rPr>
                <w:rFonts w:ascii="Arial" w:eastAsia="宋体" w:hAnsi="Arial" w:cs="Arial"/>
              </w:rPr>
              <w:t>2-</w:t>
            </w:r>
            <w:r w:rsidRPr="00723050">
              <w:rPr>
                <w:rFonts w:ascii="Arial" w:eastAsia="宋体" w:hAnsi="Arial" w:cs="Arial"/>
              </w:rPr>
              <w:t>西、</w:t>
            </w:r>
            <w:r w:rsidRPr="00723050">
              <w:rPr>
                <w:rFonts w:ascii="Arial" w:eastAsia="宋体" w:hAnsi="Arial" w:cs="Arial"/>
              </w:rPr>
              <w:t>3-</w:t>
            </w:r>
            <w:r w:rsidRPr="00723050">
              <w:rPr>
                <w:rFonts w:ascii="Arial" w:eastAsia="宋体" w:hAnsi="Arial" w:cs="Arial"/>
              </w:rPr>
              <w:t>南、</w:t>
            </w:r>
            <w:r w:rsidRPr="00723050">
              <w:rPr>
                <w:rFonts w:ascii="Arial" w:eastAsia="宋体" w:hAnsi="Arial" w:cs="Arial"/>
              </w:rPr>
              <w:t>4-</w:t>
            </w:r>
            <w:r w:rsidRPr="00723050">
              <w:rPr>
                <w:rFonts w:ascii="Arial" w:eastAsia="宋体" w:hAnsi="Arial" w:cs="Arial"/>
              </w:rPr>
              <w:t>北、</w:t>
            </w:r>
            <w:r w:rsidRPr="00723050">
              <w:rPr>
                <w:rFonts w:ascii="Arial" w:eastAsia="宋体" w:hAnsi="Arial" w:cs="Arial"/>
              </w:rPr>
              <w:t>5-</w:t>
            </w:r>
            <w:r w:rsidRPr="00723050">
              <w:rPr>
                <w:rFonts w:ascii="Arial" w:eastAsia="宋体" w:hAnsi="Arial" w:cs="Arial"/>
              </w:rPr>
              <w:t>东南、</w:t>
            </w:r>
            <w:r w:rsidRPr="00723050">
              <w:rPr>
                <w:rFonts w:ascii="Arial" w:eastAsia="宋体" w:hAnsi="Arial" w:cs="Arial"/>
              </w:rPr>
              <w:t>6-</w:t>
            </w:r>
            <w:r w:rsidRPr="00723050">
              <w:rPr>
                <w:rFonts w:ascii="Arial" w:eastAsia="宋体" w:hAnsi="Arial" w:cs="Arial"/>
              </w:rPr>
              <w:t>东北、</w:t>
            </w:r>
            <w:r w:rsidRPr="00723050">
              <w:rPr>
                <w:rFonts w:ascii="Arial" w:eastAsia="宋体" w:hAnsi="Arial" w:cs="Arial"/>
              </w:rPr>
              <w:t>7-</w:t>
            </w:r>
            <w:r w:rsidRPr="00723050">
              <w:rPr>
                <w:rFonts w:ascii="Arial" w:eastAsia="宋体" w:hAnsi="Arial" w:cs="Arial"/>
              </w:rPr>
              <w:t>西南、</w:t>
            </w:r>
            <w:r w:rsidRPr="00723050">
              <w:rPr>
                <w:rFonts w:ascii="Arial" w:eastAsia="宋体" w:hAnsi="Arial" w:cs="Arial"/>
              </w:rPr>
              <w:t>8-</w:t>
            </w:r>
            <w:r w:rsidRPr="00723050">
              <w:rPr>
                <w:rFonts w:ascii="Arial" w:eastAsia="宋体" w:hAnsi="Arial" w:cs="Arial"/>
              </w:rPr>
              <w:t>西北</w:t>
            </w:r>
          </w:p>
        </w:tc>
      </w:tr>
      <w:tr w:rsidR="00723050" w:rsidRPr="008627E2" w14:paraId="2EC630AE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96D2455" w14:textId="77777777" w:rsidR="00723050" w:rsidRPr="00723050" w:rsidRDefault="00723050" w:rsidP="00723050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Resolution</w:t>
            </w:r>
            <w:r>
              <w:rPr>
                <w:rFonts w:ascii="Arial" w:eastAsia="宋体" w:hAnsi="Arial" w:cs="Arial"/>
              </w:rPr>
              <w:t xml:space="preserve"> : “4/5/6”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B17870D" w14:textId="77777777" w:rsidR="00723050" w:rsidRPr="009917BE" w:rsidRDefault="00723050" w:rsidP="00723050">
            <w:pPr>
              <w:jc w:val="center"/>
              <w:rPr>
                <w:rFonts w:ascii="Arial" w:eastAsia="宋体" w:hAnsi="Arial" w:cs="Arial"/>
              </w:rPr>
            </w:pPr>
            <w:r w:rsidRPr="009917BE"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0A4E414" w14:textId="77777777" w:rsidR="00723050" w:rsidRDefault="00723050" w:rsidP="00723050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S</w:t>
            </w:r>
            <w:r>
              <w:rPr>
                <w:rFonts w:ascii="Arial" w:eastAsia="宋体" w:hAnsi="Arial" w:cs="Arial" w:hint="eastAsia"/>
              </w:rPr>
              <w:t>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0CE8B64" w14:textId="77777777" w:rsidR="00723050" w:rsidRPr="00723050" w:rsidRDefault="00723050" w:rsidP="00723050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摄像机支持的分辨率，可有多个分辨率值，各个取值以</w:t>
            </w:r>
            <w:r w:rsidRPr="00723050">
              <w:rPr>
                <w:rFonts w:ascii="Arial" w:eastAsia="宋体" w:hAnsi="Arial" w:cs="Arial"/>
              </w:rPr>
              <w:t>“/”</w:t>
            </w:r>
            <w:r w:rsidRPr="00723050">
              <w:rPr>
                <w:rFonts w:ascii="Arial" w:eastAsia="宋体" w:hAnsi="Arial" w:cs="Arial"/>
              </w:rPr>
              <w:t>分隔</w:t>
            </w:r>
            <w:r w:rsidRPr="00723050">
              <w:rPr>
                <w:rFonts w:ascii="Arial" w:eastAsia="宋体" w:hAnsi="Arial" w:cs="Arial" w:hint="eastAsia"/>
              </w:rPr>
              <w:t xml:space="preserve">, 1 </w:t>
            </w:r>
            <w:r w:rsidRPr="00723050">
              <w:rPr>
                <w:rFonts w:ascii="Arial" w:eastAsia="宋体" w:hAnsi="Arial" w:cs="Arial"/>
              </w:rPr>
              <w:t>–</w:t>
            </w:r>
            <w:r w:rsidRPr="00723050">
              <w:rPr>
                <w:rFonts w:ascii="Arial" w:eastAsia="宋体" w:hAnsi="Arial" w:cs="Arial" w:hint="eastAsia"/>
              </w:rPr>
              <w:t xml:space="preserve"> QCIF</w:t>
            </w:r>
            <w:r w:rsidRPr="00723050">
              <w:rPr>
                <w:rFonts w:ascii="Arial" w:eastAsia="宋体" w:hAnsi="Arial" w:cs="Arial"/>
              </w:rPr>
              <w:t>,</w:t>
            </w:r>
            <w:r w:rsidRPr="00723050">
              <w:rPr>
                <w:rFonts w:ascii="Arial" w:eastAsia="宋体" w:hAnsi="Arial" w:cs="Arial" w:hint="eastAsia"/>
              </w:rPr>
              <w:t xml:space="preserve">2 </w:t>
            </w:r>
            <w:r w:rsidRPr="00723050">
              <w:rPr>
                <w:rFonts w:ascii="Arial" w:eastAsia="宋体" w:hAnsi="Arial" w:cs="Arial"/>
              </w:rPr>
              <w:t>–</w:t>
            </w:r>
            <w:r w:rsidRPr="00723050">
              <w:rPr>
                <w:rFonts w:ascii="Arial" w:eastAsia="宋体" w:hAnsi="Arial" w:cs="Arial" w:hint="eastAsia"/>
              </w:rPr>
              <w:t xml:space="preserve"> CIF</w:t>
            </w:r>
            <w:r w:rsidRPr="00723050">
              <w:rPr>
                <w:rFonts w:ascii="Arial" w:eastAsia="宋体" w:hAnsi="Arial" w:cs="Arial"/>
              </w:rPr>
              <w:t>,</w:t>
            </w:r>
            <w:r w:rsidRPr="00723050">
              <w:rPr>
                <w:rFonts w:ascii="Arial" w:eastAsia="宋体" w:hAnsi="Arial" w:cs="Arial" w:hint="eastAsia"/>
              </w:rPr>
              <w:t xml:space="preserve">3 </w:t>
            </w:r>
            <w:r w:rsidRPr="00723050">
              <w:rPr>
                <w:rFonts w:ascii="Arial" w:eastAsia="宋体" w:hAnsi="Arial" w:cs="Arial"/>
              </w:rPr>
              <w:t>–</w:t>
            </w:r>
            <w:r w:rsidRPr="00723050">
              <w:rPr>
                <w:rFonts w:ascii="Arial" w:eastAsia="宋体" w:hAnsi="Arial" w:cs="Arial" w:hint="eastAsia"/>
              </w:rPr>
              <w:t xml:space="preserve"> 4CIF</w:t>
            </w:r>
            <w:r w:rsidRPr="00723050">
              <w:rPr>
                <w:rFonts w:ascii="Arial" w:eastAsia="宋体" w:hAnsi="Arial" w:cs="Arial"/>
              </w:rPr>
              <w:t>,</w:t>
            </w:r>
            <w:r w:rsidRPr="00723050">
              <w:rPr>
                <w:rFonts w:ascii="Arial" w:eastAsia="宋体" w:hAnsi="Arial" w:cs="Arial" w:hint="eastAsia"/>
              </w:rPr>
              <w:t xml:space="preserve">4 </w:t>
            </w:r>
            <w:r w:rsidRPr="00723050">
              <w:rPr>
                <w:rFonts w:ascii="Arial" w:eastAsia="宋体" w:hAnsi="Arial" w:cs="Arial"/>
              </w:rPr>
              <w:t>–</w:t>
            </w:r>
            <w:r w:rsidRPr="00723050">
              <w:rPr>
                <w:rFonts w:ascii="Arial" w:eastAsia="宋体" w:hAnsi="Arial" w:cs="Arial" w:hint="eastAsia"/>
              </w:rPr>
              <w:t xml:space="preserve"> D1</w:t>
            </w:r>
            <w:r w:rsidRPr="00723050">
              <w:rPr>
                <w:rFonts w:ascii="Arial" w:eastAsia="宋体" w:hAnsi="Arial" w:cs="Arial"/>
              </w:rPr>
              <w:t>,</w:t>
            </w:r>
            <w:r w:rsidRPr="00723050">
              <w:rPr>
                <w:rFonts w:ascii="Arial" w:eastAsia="宋体" w:hAnsi="Arial" w:cs="Arial" w:hint="eastAsia"/>
              </w:rPr>
              <w:t xml:space="preserve">5 </w:t>
            </w:r>
            <w:r w:rsidRPr="00723050">
              <w:rPr>
                <w:rFonts w:ascii="Arial" w:eastAsia="宋体" w:hAnsi="Arial" w:cs="Arial"/>
              </w:rPr>
              <w:t>–</w:t>
            </w:r>
            <w:r w:rsidRPr="00723050">
              <w:rPr>
                <w:rFonts w:ascii="Arial" w:eastAsia="宋体" w:hAnsi="Arial" w:cs="Arial" w:hint="eastAsia"/>
              </w:rPr>
              <w:t>720P</w:t>
            </w:r>
            <w:r w:rsidRPr="00723050">
              <w:rPr>
                <w:rFonts w:ascii="Arial" w:eastAsia="宋体" w:hAnsi="Arial" w:cs="Arial"/>
              </w:rPr>
              <w:t>,</w:t>
            </w:r>
            <w:r w:rsidRPr="00723050">
              <w:rPr>
                <w:rFonts w:ascii="Arial" w:eastAsia="宋体" w:hAnsi="Arial" w:cs="Arial" w:hint="eastAsia"/>
              </w:rPr>
              <w:t xml:space="preserve">6 </w:t>
            </w:r>
            <w:r w:rsidRPr="00723050">
              <w:rPr>
                <w:rFonts w:ascii="Arial" w:eastAsia="宋体" w:hAnsi="Arial" w:cs="Arial"/>
              </w:rPr>
              <w:t>–</w:t>
            </w:r>
            <w:r w:rsidRPr="00723050">
              <w:rPr>
                <w:rFonts w:ascii="Arial" w:eastAsia="宋体" w:hAnsi="Arial" w:cs="Arial" w:hint="eastAsia"/>
              </w:rPr>
              <w:t>1080P/I</w:t>
            </w:r>
          </w:p>
        </w:tc>
      </w:tr>
      <w:tr w:rsidR="00723050" w:rsidRPr="008627E2" w14:paraId="65351A60" w14:textId="77777777" w:rsidTr="008627E2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4464347" w14:textId="77777777" w:rsidR="00723050" w:rsidRPr="00723050" w:rsidRDefault="00723050" w:rsidP="00723050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DownloadSpeed : “1/2/4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68FB9E3" w14:textId="77777777" w:rsidR="00723050" w:rsidRPr="009917BE" w:rsidRDefault="00723050" w:rsidP="00723050">
            <w:pPr>
              <w:jc w:val="center"/>
              <w:rPr>
                <w:rFonts w:ascii="Arial" w:eastAsia="宋体" w:hAnsi="Arial" w:cs="Arial"/>
              </w:rPr>
            </w:pPr>
            <w:r w:rsidRPr="009917BE"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2DAEAB2" w14:textId="77777777" w:rsidR="00723050" w:rsidRDefault="00723050" w:rsidP="00723050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S</w:t>
            </w:r>
            <w:r>
              <w:rPr>
                <w:rFonts w:ascii="Arial" w:eastAsia="宋体" w:hAnsi="Arial" w:cs="Arial" w:hint="eastAsia"/>
              </w:rPr>
              <w:t>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36A6F1A" w14:textId="77777777" w:rsidR="00723050" w:rsidRPr="00723050" w:rsidRDefault="00723050" w:rsidP="00723050">
            <w:pPr>
              <w:rPr>
                <w:rFonts w:ascii="Arial" w:eastAsia="宋体" w:hAnsi="Arial" w:cs="Arial"/>
              </w:rPr>
            </w:pPr>
            <w:r w:rsidRPr="00723050">
              <w:rPr>
                <w:rFonts w:ascii="Arial" w:eastAsia="宋体" w:hAnsi="Arial" w:cs="Arial"/>
              </w:rPr>
              <w:t>下载倍速范围（可选），各可选参数以</w:t>
            </w:r>
            <w:r w:rsidRPr="00723050">
              <w:rPr>
                <w:rFonts w:ascii="Arial" w:eastAsia="宋体" w:hAnsi="Arial" w:cs="Arial"/>
              </w:rPr>
              <w:t>“/”</w:t>
            </w:r>
            <w:r w:rsidRPr="00723050">
              <w:rPr>
                <w:rFonts w:ascii="Arial" w:eastAsia="宋体" w:hAnsi="Arial" w:cs="Arial"/>
              </w:rPr>
              <w:t>分隔，如设备支持</w:t>
            </w:r>
            <w:r w:rsidRPr="00723050">
              <w:rPr>
                <w:rFonts w:ascii="Arial" w:eastAsia="宋体" w:hAnsi="Arial" w:cs="Arial"/>
              </w:rPr>
              <w:t>1,2,4</w:t>
            </w:r>
            <w:r w:rsidRPr="00723050">
              <w:rPr>
                <w:rFonts w:ascii="Arial" w:eastAsia="宋体" w:hAnsi="Arial" w:cs="Arial"/>
              </w:rPr>
              <w:t>倍速下载则应写为</w:t>
            </w:r>
            <w:r w:rsidRPr="00723050">
              <w:rPr>
                <w:rFonts w:ascii="Arial" w:eastAsia="宋体" w:hAnsi="Arial" w:cs="Arial"/>
              </w:rPr>
              <w:t>“</w:t>
            </w:r>
            <w:smartTag w:uri="urn:schemas-microsoft-com:office:smarttags" w:element="chsdate">
              <w:smartTagPr>
                <w:attr w:name="Year" w:val="2001"/>
                <w:attr w:name="Month" w:val="2"/>
                <w:attr w:name="Day" w:val="4"/>
                <w:attr w:name="IsLunarDate" w:val="False"/>
                <w:attr w:name="IsROCDate" w:val="False"/>
              </w:smartTagPr>
              <w:r w:rsidRPr="00723050">
                <w:rPr>
                  <w:rFonts w:ascii="Arial" w:eastAsia="宋体" w:hAnsi="Arial" w:cs="Arial"/>
                </w:rPr>
                <w:t>1/2/</w:t>
              </w:r>
              <w:smartTag w:uri="urn:schemas-microsoft-com:office:smarttags" w:element="chmetcnv">
                <w:smartTagPr>
                  <w:attr w:name="UnitName" w:val="”"/>
                  <w:attr w:name="SourceValue" w:val="4"/>
                  <w:attr w:name="HasSpace" w:val="False"/>
                  <w:attr w:name="Negative" w:val="False"/>
                  <w:attr w:name="NumberType" w:val="1"/>
                  <w:attr w:name="TCSC" w:val="0"/>
                </w:smartTagPr>
                <w:r w:rsidRPr="00723050">
                  <w:rPr>
                    <w:rFonts w:ascii="Arial" w:eastAsia="宋体" w:hAnsi="Arial" w:cs="Arial"/>
                  </w:rPr>
                  <w:t>4</w:t>
                </w:r>
              </w:smartTag>
            </w:smartTag>
            <w:r w:rsidRPr="00723050">
              <w:rPr>
                <w:rFonts w:ascii="Arial" w:eastAsia="宋体" w:hAnsi="Arial" w:cs="Arial"/>
              </w:rPr>
              <w:t>”</w:t>
            </w:r>
          </w:p>
        </w:tc>
      </w:tr>
    </w:tbl>
    <w:p w14:paraId="4141BE39" w14:textId="77777777" w:rsidR="008627E2" w:rsidRDefault="008627E2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122B7963" w14:textId="77777777" w:rsidR="008627E2" w:rsidRDefault="00842EE7" w:rsidP="00842EE7">
      <w:pPr>
        <w:pStyle w:val="3"/>
        <w:spacing w:before="156" w:after="156"/>
      </w:pPr>
      <w:bookmarkStart w:id="10" w:name="OLE_LINK1"/>
      <w:bookmarkStart w:id="11" w:name="OLE_LINK2"/>
      <w:r>
        <w:rPr>
          <w:rFonts w:hint="eastAsia"/>
        </w:rPr>
        <w:t>订阅设备信息</w:t>
      </w:r>
    </w:p>
    <w:p w14:paraId="28DC74ED" w14:textId="77777777" w:rsidR="007E1D39" w:rsidRDefault="00842EE7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当设备状态发生变化</w:t>
      </w:r>
      <w:r w:rsidR="00552316">
        <w:rPr>
          <w:rFonts w:ascii="Calibri" w:eastAsia="宋体" w:hAnsi="Calibri" w:cs="Times New Roman" w:hint="eastAsia"/>
        </w:rPr>
        <w:t>（新增、删除、</w:t>
      </w:r>
      <w:r w:rsidR="0076252A">
        <w:rPr>
          <w:rFonts w:ascii="Calibri" w:eastAsia="宋体" w:hAnsi="Calibri" w:cs="Times New Roman" w:hint="eastAsia"/>
        </w:rPr>
        <w:t>更新、</w:t>
      </w:r>
      <w:r w:rsidR="00552316">
        <w:rPr>
          <w:rFonts w:ascii="Calibri" w:eastAsia="宋体" w:hAnsi="Calibri" w:cs="Times New Roman" w:hint="eastAsia"/>
        </w:rPr>
        <w:t>上线、下线等）</w:t>
      </w:r>
      <w:r>
        <w:rPr>
          <w:rFonts w:ascii="Calibri" w:eastAsia="宋体" w:hAnsi="Calibri" w:cs="Times New Roman" w:hint="eastAsia"/>
        </w:rPr>
        <w:t>时，主动通知变化的信息。</w:t>
      </w:r>
    </w:p>
    <w:p w14:paraId="2C7E7726" w14:textId="1CA8BCA6" w:rsidR="00A67B2A" w:rsidRDefault="00C2547B" w:rsidP="004F7466">
      <w:pPr>
        <w:pStyle w:val="a1"/>
        <w:numPr>
          <w:ilvl w:val="0"/>
          <w:numId w:val="27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订阅</w:t>
      </w:r>
      <w:r w:rsidR="00077B4F">
        <w:rPr>
          <w:rFonts w:ascii="Calibri" w:eastAsia="宋体" w:hAnsi="Calibri" w:cs="Times New Roman" w:hint="eastAsia"/>
        </w:rPr>
        <w:t>，</w:t>
      </w:r>
      <w:r w:rsidR="005E21A7">
        <w:rPr>
          <w:rFonts w:ascii="Calibri" w:eastAsia="宋体" w:hAnsi="Calibri" w:cs="Times New Roman" w:hint="eastAsia"/>
        </w:rPr>
        <w:t>请求参数</w:t>
      </w:r>
      <w:r w:rsidR="00077B4F">
        <w:rPr>
          <w:rFonts w:ascii="Calibri" w:eastAsia="宋体" w:hAnsi="Calibri" w:cs="Times New Roman" w:hint="eastAsia"/>
        </w:rPr>
        <w:t>同</w:t>
      </w:r>
      <w:r w:rsidR="00077B4F">
        <w:rPr>
          <w:rFonts w:ascii="Calibri" w:eastAsia="宋体" w:hAnsi="Calibri" w:cs="Times New Roman" w:hint="eastAsia"/>
        </w:rPr>
        <w:t>5.1.1</w:t>
      </w:r>
      <w:r w:rsidR="005E21A7">
        <w:rPr>
          <w:rFonts w:ascii="Calibri" w:eastAsia="宋体" w:hAnsi="Calibri" w:cs="Times New Roman" w:hint="eastAsia"/>
        </w:rPr>
        <w:t>的</w:t>
      </w:r>
      <w:r w:rsidR="00077B4F">
        <w:rPr>
          <w:rFonts w:ascii="Calibri" w:eastAsia="宋体" w:hAnsi="Calibri" w:cs="Times New Roman" w:hint="eastAsia"/>
        </w:rPr>
        <w:t>请求。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AB6998" w:rsidRPr="007E1D39" w14:paraId="28AB4303" w14:textId="77777777" w:rsidTr="002524BE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89E58AF" w14:textId="77777777" w:rsidR="00AB6998" w:rsidRPr="007E1D39" w:rsidRDefault="00AB6998" w:rsidP="002524BE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2DBCFEFA" w14:textId="77777777" w:rsidR="00AB6998" w:rsidRPr="007E1D39" w:rsidRDefault="00AB6998" w:rsidP="002524BE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468E88A6" w14:textId="77777777" w:rsidR="00AB6998" w:rsidRPr="007E1D39" w:rsidRDefault="00AB6998" w:rsidP="002524BE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51D1B40" w14:textId="77777777" w:rsidR="00AB6998" w:rsidRPr="007E1D39" w:rsidRDefault="00AB6998" w:rsidP="002524BE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AB6998" w:rsidRPr="007E1D39" w14:paraId="352D5FA6" w14:textId="77777777" w:rsidTr="002524BE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D369EFC" w14:textId="20FF4C31" w:rsidR="00AB6998" w:rsidRPr="009635F3" w:rsidRDefault="00AB6998" w:rsidP="00AB6998">
            <w:pPr>
              <w:rPr>
                <w:rFonts w:ascii="Arial" w:eastAsia="宋体" w:hAnsi="Arial" w:cs="Arial"/>
              </w:rPr>
            </w:pPr>
            <w:r w:rsidRPr="009304DA">
              <w:rPr>
                <w:rFonts w:ascii="Arial" w:eastAsia="宋体" w:hAnsi="Arial" w:cs="Arial"/>
                <w:color w:val="FF0000"/>
              </w:rPr>
              <w:t>NotifyAddr : “</w:t>
            </w:r>
            <w:r w:rsidRPr="009304DA">
              <w:rPr>
                <w:rFonts w:ascii="Arial" w:eastAsia="宋体" w:hAnsi="Arial" w:cs="Arial" w:hint="eastAsia"/>
                <w:color w:val="FF0000"/>
              </w:rPr>
              <w:t>ip</w:t>
            </w:r>
            <w:r w:rsidRPr="009304DA">
              <w:rPr>
                <w:rFonts w:ascii="Arial" w:eastAsia="宋体" w:hAnsi="Arial" w:cs="Arial"/>
                <w:color w:val="FF0000"/>
              </w:rPr>
              <w:t>:port/a</w:t>
            </w:r>
            <w:bookmarkStart w:id="12" w:name="_GoBack"/>
            <w:bookmarkEnd w:id="12"/>
            <w:r w:rsidRPr="009304DA">
              <w:rPr>
                <w:rFonts w:ascii="Arial" w:eastAsia="宋体" w:hAnsi="Arial" w:cs="Arial"/>
                <w:color w:val="FF0000"/>
              </w:rPr>
              <w:t>aa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37DFBAB" w14:textId="77777777" w:rsidR="00AB6998" w:rsidRPr="009635F3" w:rsidRDefault="00AB6998" w:rsidP="002524BE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532CABF5" w14:textId="77777777" w:rsidR="00AB6998" w:rsidRPr="009635F3" w:rsidRDefault="00AB6998" w:rsidP="002524BE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3CDB1DD" w14:textId="52E0E979" w:rsidR="00AB6998" w:rsidRPr="009635F3" w:rsidRDefault="005D4A39" w:rsidP="002524BE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订阅通知地址</w:t>
            </w:r>
          </w:p>
        </w:tc>
      </w:tr>
      <w:tr w:rsidR="00AB6998" w:rsidRPr="007E1D39" w14:paraId="25BD97F7" w14:textId="77777777" w:rsidTr="002524BE">
        <w:tc>
          <w:tcPr>
            <w:tcW w:w="8354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A20C1F5" w14:textId="0D25346B" w:rsidR="00AB6998" w:rsidRPr="009635F3" w:rsidRDefault="00AB6998" w:rsidP="00AB6998">
            <w:pPr>
              <w:rPr>
                <w:rFonts w:ascii="Arial" w:eastAsia="宋体" w:hAnsi="Arial" w:cs="Arial"/>
              </w:rPr>
            </w:pPr>
            <w:r>
              <w:rPr>
                <w:rFonts w:ascii="Calibri" w:eastAsia="宋体" w:hAnsi="Calibri" w:cs="Times New Roman" w:hint="eastAsia"/>
              </w:rPr>
              <w:t>注：订阅条件参数同</w:t>
            </w:r>
            <w:r>
              <w:rPr>
                <w:rFonts w:ascii="Calibri" w:eastAsia="宋体" w:hAnsi="Calibri" w:cs="Times New Roman" w:hint="eastAsia"/>
              </w:rPr>
              <w:t>5.1.1</w:t>
            </w:r>
            <w:r>
              <w:rPr>
                <w:rFonts w:ascii="Calibri" w:eastAsia="宋体" w:hAnsi="Calibri" w:cs="Times New Roman" w:hint="eastAsia"/>
              </w:rPr>
              <w:t>的请求。</w:t>
            </w:r>
          </w:p>
        </w:tc>
      </w:tr>
    </w:tbl>
    <w:p w14:paraId="1059F9EF" w14:textId="77777777" w:rsidR="00AB6998" w:rsidRPr="00AB6998" w:rsidRDefault="00AB6998" w:rsidP="00AB6998">
      <w:pPr>
        <w:spacing w:line="300" w:lineRule="auto"/>
        <w:rPr>
          <w:rFonts w:ascii="Calibri" w:eastAsia="宋体" w:hAnsi="Calibri" w:cs="Times New Roman"/>
        </w:rPr>
      </w:pPr>
    </w:p>
    <w:p w14:paraId="0AADB87C" w14:textId="77777777" w:rsidR="0076252A" w:rsidRPr="00490947" w:rsidRDefault="00B84748" w:rsidP="004F7466">
      <w:pPr>
        <w:pStyle w:val="a1"/>
        <w:numPr>
          <w:ilvl w:val="0"/>
          <w:numId w:val="27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通知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76252A" w:rsidRPr="007E1D39" w14:paraId="53C4A271" w14:textId="77777777" w:rsidTr="00C52828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458B320E" w14:textId="77777777" w:rsidR="0076252A" w:rsidRPr="007E1D39" w:rsidRDefault="0076252A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080C2818" w14:textId="77777777" w:rsidR="0076252A" w:rsidRPr="007E1D39" w:rsidRDefault="0076252A" w:rsidP="00C52828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556ACE80" w14:textId="77777777" w:rsidR="0076252A" w:rsidRPr="007E1D39" w:rsidRDefault="0076252A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D80DDA9" w14:textId="77777777" w:rsidR="0076252A" w:rsidRPr="007E1D39" w:rsidRDefault="0076252A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76252A" w:rsidRPr="007E1D39" w14:paraId="2C2884B9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998A13E" w14:textId="77777777" w:rsidR="0076252A" w:rsidRPr="009635F3" w:rsidRDefault="0076252A" w:rsidP="009635F3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F6E9959" w14:textId="77777777" w:rsidR="0076252A" w:rsidRPr="009635F3" w:rsidRDefault="0076252A" w:rsidP="009635F3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0FDAC4C" w14:textId="77777777" w:rsidR="0076252A" w:rsidRPr="009635F3" w:rsidRDefault="0076252A" w:rsidP="009635F3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5EC7A597" w14:textId="77777777" w:rsidR="0076252A" w:rsidRPr="009635F3" w:rsidRDefault="0076252A" w:rsidP="009635F3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76252A" w:rsidRPr="007E1D39" w14:paraId="4845AB8B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9787225" w14:textId="77777777" w:rsidR="0076252A" w:rsidRPr="007E1D39" w:rsidRDefault="00B84748" w:rsidP="009635F3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 xml:space="preserve">Event </w:t>
            </w:r>
            <w:r w:rsidR="0076252A" w:rsidRPr="007E1D39">
              <w:rPr>
                <w:rFonts w:ascii="Arial" w:eastAsia="宋体" w:hAnsi="Arial" w:cs="Arial"/>
              </w:rPr>
              <w:t xml:space="preserve">: </w:t>
            </w:r>
            <w:r>
              <w:rPr>
                <w:rFonts w:ascii="Arial" w:eastAsia="宋体" w:hAnsi="Arial" w:cs="Arial"/>
              </w:rPr>
              <w:t>“</w:t>
            </w:r>
            <w:r w:rsidRPr="009635F3">
              <w:rPr>
                <w:rFonts w:ascii="Arial" w:eastAsia="宋体" w:hAnsi="Arial" w:cs="Arial"/>
              </w:rPr>
              <w:t>ADD</w:t>
            </w:r>
            <w:r>
              <w:rPr>
                <w:rFonts w:ascii="Arial" w:eastAsia="宋体" w:hAnsi="Arial" w:cs="Arial"/>
              </w:rPr>
              <w:t>”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CBFAD1E" w14:textId="77777777" w:rsidR="0076252A" w:rsidRPr="007E1D39" w:rsidRDefault="00B84748" w:rsidP="009635F3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06109CD" w14:textId="77777777" w:rsidR="0076252A" w:rsidRPr="009635F3" w:rsidRDefault="0076252A" w:rsidP="009635F3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5C1D644" w14:textId="77777777" w:rsidR="0076252A" w:rsidRPr="009635F3" w:rsidRDefault="00B84748" w:rsidP="009635F3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状态改变事件</w:t>
            </w:r>
            <w:r w:rsidRPr="009635F3">
              <w:rPr>
                <w:rFonts w:ascii="Arial" w:eastAsia="宋体" w:hAnsi="Arial" w:cs="Arial"/>
              </w:rPr>
              <w:t>ON</w:t>
            </w:r>
            <w:r w:rsidRPr="009635F3">
              <w:rPr>
                <w:rFonts w:ascii="Arial" w:eastAsia="宋体" w:hAnsi="Arial" w:cs="Arial"/>
              </w:rPr>
              <w:t>：上线，</w:t>
            </w:r>
            <w:r w:rsidRPr="009635F3">
              <w:rPr>
                <w:rFonts w:ascii="Arial" w:eastAsia="宋体" w:hAnsi="Arial" w:cs="Arial"/>
              </w:rPr>
              <w:t>OFF</w:t>
            </w:r>
            <w:r w:rsidRPr="009635F3">
              <w:rPr>
                <w:rFonts w:ascii="Arial" w:eastAsia="宋体" w:hAnsi="Arial" w:cs="Arial"/>
              </w:rPr>
              <w:t>：离线，</w:t>
            </w:r>
            <w:r w:rsidRPr="009635F3">
              <w:rPr>
                <w:rFonts w:ascii="Arial" w:eastAsia="宋体" w:hAnsi="Arial" w:cs="Arial"/>
              </w:rPr>
              <w:t>VLOST</w:t>
            </w:r>
            <w:r w:rsidRPr="009635F3">
              <w:rPr>
                <w:rFonts w:ascii="Arial" w:eastAsia="宋体" w:hAnsi="Arial" w:cs="Arial"/>
              </w:rPr>
              <w:t>：视频</w:t>
            </w:r>
            <w:r w:rsidRPr="009635F3">
              <w:rPr>
                <w:rFonts w:ascii="Arial" w:eastAsia="宋体" w:hAnsi="Arial" w:cs="Arial"/>
              </w:rPr>
              <w:lastRenderedPageBreak/>
              <w:t>丢失，</w:t>
            </w:r>
            <w:r w:rsidRPr="009635F3">
              <w:rPr>
                <w:rFonts w:ascii="Arial" w:eastAsia="宋体" w:hAnsi="Arial" w:cs="Arial"/>
              </w:rPr>
              <w:t>DEFECT</w:t>
            </w:r>
            <w:r w:rsidRPr="009635F3">
              <w:rPr>
                <w:rFonts w:ascii="Arial" w:eastAsia="宋体" w:hAnsi="Arial" w:cs="Arial"/>
              </w:rPr>
              <w:t>：故障，</w:t>
            </w:r>
            <w:r w:rsidRPr="009635F3">
              <w:rPr>
                <w:rFonts w:ascii="Arial" w:eastAsia="宋体" w:hAnsi="Arial" w:cs="Arial"/>
              </w:rPr>
              <w:t>ADD</w:t>
            </w:r>
            <w:r w:rsidRPr="009635F3">
              <w:rPr>
                <w:rFonts w:ascii="Arial" w:eastAsia="宋体" w:hAnsi="Arial" w:cs="Arial"/>
              </w:rPr>
              <w:t>：增加，</w:t>
            </w:r>
            <w:r w:rsidRPr="009635F3">
              <w:rPr>
                <w:rFonts w:ascii="Arial" w:eastAsia="宋体" w:hAnsi="Arial" w:cs="Arial"/>
              </w:rPr>
              <w:t>DEL</w:t>
            </w:r>
            <w:r w:rsidRPr="009635F3">
              <w:rPr>
                <w:rFonts w:ascii="Arial" w:eastAsia="宋体" w:hAnsi="Arial" w:cs="Arial"/>
              </w:rPr>
              <w:t>：删除，</w:t>
            </w:r>
            <w:r w:rsidRPr="009635F3">
              <w:rPr>
                <w:rFonts w:ascii="Arial" w:eastAsia="宋体" w:hAnsi="Arial" w:cs="Arial"/>
              </w:rPr>
              <w:t>UPDATE</w:t>
            </w:r>
            <w:r w:rsidRPr="009635F3">
              <w:rPr>
                <w:rFonts w:ascii="Arial" w:eastAsia="宋体" w:hAnsi="Arial" w:cs="Arial"/>
              </w:rPr>
              <w:t>：更新</w:t>
            </w:r>
          </w:p>
        </w:tc>
      </w:tr>
      <w:tr w:rsidR="00B84748" w:rsidRPr="007E1D39" w14:paraId="3BF08D53" w14:textId="77777777" w:rsidTr="00C52828">
        <w:tc>
          <w:tcPr>
            <w:tcW w:w="8354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3D2E038" w14:textId="77777777" w:rsidR="00B84748" w:rsidRPr="009635F3" w:rsidRDefault="00B84748" w:rsidP="00B16432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lastRenderedPageBreak/>
              <w:t>注：新增</w:t>
            </w:r>
            <w:r w:rsidRPr="009635F3">
              <w:rPr>
                <w:rFonts w:ascii="Arial" w:eastAsia="宋体" w:hAnsi="Arial" w:cs="Arial"/>
              </w:rPr>
              <w:t>/</w:t>
            </w:r>
            <w:r w:rsidRPr="009635F3">
              <w:rPr>
                <w:rFonts w:ascii="Arial" w:eastAsia="宋体" w:hAnsi="Arial" w:cs="Arial"/>
              </w:rPr>
              <w:t>更新</w:t>
            </w:r>
            <w:r w:rsidR="00B16432">
              <w:rPr>
                <w:rFonts w:ascii="Arial" w:eastAsia="宋体" w:hAnsi="Arial" w:cs="Arial" w:hint="eastAsia"/>
              </w:rPr>
              <w:t>通知的请求</w:t>
            </w:r>
            <w:r w:rsidRPr="009635F3">
              <w:rPr>
                <w:rFonts w:ascii="Arial" w:eastAsia="宋体" w:hAnsi="Arial" w:cs="Arial"/>
              </w:rPr>
              <w:t>目录字段</w:t>
            </w:r>
            <w:r w:rsidR="0027046F">
              <w:rPr>
                <w:rFonts w:ascii="Arial" w:eastAsia="宋体" w:hAnsi="Arial" w:cs="Arial" w:hint="eastAsia"/>
              </w:rPr>
              <w:t>参考</w:t>
            </w:r>
            <w:r w:rsidRPr="009635F3">
              <w:rPr>
                <w:rFonts w:ascii="Arial" w:eastAsia="宋体" w:hAnsi="Arial" w:cs="Arial" w:hint="eastAsia"/>
              </w:rPr>
              <w:t>5</w:t>
            </w:r>
            <w:r w:rsidRPr="009635F3">
              <w:rPr>
                <w:rFonts w:ascii="Arial" w:eastAsia="宋体" w:hAnsi="Arial" w:cs="Arial"/>
              </w:rPr>
              <w:t>.1.1</w:t>
            </w:r>
            <w:r w:rsidR="0027046F">
              <w:rPr>
                <w:rFonts w:ascii="Arial" w:eastAsia="宋体" w:hAnsi="Arial" w:cs="Arial" w:hint="eastAsia"/>
              </w:rPr>
              <w:t>的</w:t>
            </w:r>
            <w:r w:rsidRPr="009635F3">
              <w:rPr>
                <w:rFonts w:ascii="Arial" w:eastAsia="宋体" w:hAnsi="Arial" w:cs="Arial" w:hint="eastAsia"/>
              </w:rPr>
              <w:t>回复</w:t>
            </w:r>
            <w:r w:rsidRPr="009635F3">
              <w:rPr>
                <w:rFonts w:ascii="Arial" w:eastAsia="宋体" w:hAnsi="Arial" w:cs="Arial"/>
              </w:rPr>
              <w:t>。</w:t>
            </w:r>
          </w:p>
        </w:tc>
      </w:tr>
    </w:tbl>
    <w:p w14:paraId="166A7FD9" w14:textId="77777777" w:rsidR="00344856" w:rsidRDefault="00344856" w:rsidP="00344856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bookmarkEnd w:id="10"/>
    <w:bookmarkEnd w:id="11"/>
    <w:p w14:paraId="0EB76161" w14:textId="77777777" w:rsidR="00C90037" w:rsidRPr="00490947" w:rsidRDefault="00C90037" w:rsidP="00C90037">
      <w:pPr>
        <w:pStyle w:val="3"/>
        <w:spacing w:before="156" w:after="156"/>
      </w:pPr>
      <w:r>
        <w:rPr>
          <w:rFonts w:hint="eastAsia"/>
        </w:rPr>
        <w:t>实时视频点播</w:t>
      </w:r>
    </w:p>
    <w:p w14:paraId="2C1F8CE6" w14:textId="35E684B0" w:rsidR="008D1B4D" w:rsidRDefault="006D3C8F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需</w:t>
      </w:r>
      <w:r w:rsidR="007F49FF">
        <w:rPr>
          <w:rFonts w:ascii="Calibri" w:eastAsia="宋体" w:hAnsi="Calibri" w:cs="Times New Roman" w:hint="eastAsia"/>
        </w:rPr>
        <w:t>参考</w:t>
      </w:r>
      <w:r w:rsidR="007F49FF">
        <w:rPr>
          <w:rFonts w:ascii="Calibri" w:eastAsia="宋体" w:hAnsi="Calibri" w:cs="Times New Roman" w:hint="eastAsia"/>
        </w:rPr>
        <w:t>Closeli</w:t>
      </w:r>
      <w:r w:rsidR="007F49FF">
        <w:rPr>
          <w:rFonts w:ascii="Calibri" w:eastAsia="宋体" w:hAnsi="Calibri" w:cs="Times New Roman" w:hint="eastAsia"/>
        </w:rPr>
        <w:t>平台视频请求流程。</w:t>
      </w:r>
    </w:p>
    <w:p w14:paraId="677D1D37" w14:textId="2D7CD64E" w:rsidR="00867285" w:rsidRPr="00EA1F62" w:rsidRDefault="00867285" w:rsidP="00867285">
      <w:pPr>
        <w:pStyle w:val="a1"/>
        <w:numPr>
          <w:ilvl w:val="0"/>
          <w:numId w:val="30"/>
        </w:numPr>
        <w:spacing w:line="300" w:lineRule="auto"/>
        <w:ind w:firstLineChars="0"/>
        <w:rPr>
          <w:rFonts w:ascii="Calibri" w:eastAsia="宋体" w:hAnsi="Calibri" w:cs="Times New Roman"/>
          <w:color w:val="FF0000"/>
        </w:rPr>
      </w:pPr>
      <w:r w:rsidRPr="00EA1F62">
        <w:rPr>
          <w:rFonts w:ascii="Calibri" w:eastAsia="宋体" w:hAnsi="Calibri" w:cs="Times New Roman" w:hint="eastAsia"/>
          <w:color w:val="FF0000"/>
        </w:rPr>
        <w:t>获取</w:t>
      </w:r>
      <w:r w:rsidRPr="00EA1F62">
        <w:rPr>
          <w:rFonts w:ascii="Calibri" w:eastAsia="宋体" w:hAnsi="Calibri" w:cs="Times New Roman" w:hint="eastAsia"/>
          <w:color w:val="FF0000"/>
        </w:rPr>
        <w:t xml:space="preserve"> relay</w:t>
      </w:r>
      <w:r w:rsidRPr="00EA1F62">
        <w:rPr>
          <w:rFonts w:ascii="Calibri" w:eastAsia="宋体" w:hAnsi="Calibri" w:cs="Times New Roman" w:hint="eastAsia"/>
          <w:color w:val="FF0000"/>
        </w:rPr>
        <w:t>地址</w:t>
      </w:r>
    </w:p>
    <w:p w14:paraId="29363CB6" w14:textId="4FBB8D71" w:rsidR="00867285" w:rsidRPr="00EA1F62" w:rsidRDefault="00867285" w:rsidP="00867285">
      <w:pPr>
        <w:pStyle w:val="a1"/>
        <w:numPr>
          <w:ilvl w:val="0"/>
          <w:numId w:val="30"/>
        </w:numPr>
        <w:spacing w:line="300" w:lineRule="auto"/>
        <w:ind w:firstLineChars="0"/>
        <w:rPr>
          <w:rFonts w:ascii="Calibri" w:eastAsia="宋体" w:hAnsi="Calibri" w:cs="Times New Roman"/>
          <w:color w:val="FF0000"/>
        </w:rPr>
      </w:pPr>
      <w:r w:rsidRPr="00EA1F62">
        <w:rPr>
          <w:rFonts w:ascii="Calibri" w:eastAsia="宋体" w:hAnsi="Calibri" w:cs="Times New Roman" w:hint="eastAsia"/>
          <w:color w:val="FF0000"/>
        </w:rPr>
        <w:t>从</w:t>
      </w:r>
      <w:r w:rsidRPr="00EA1F62">
        <w:rPr>
          <w:rFonts w:ascii="Calibri" w:eastAsia="宋体" w:hAnsi="Calibri" w:cs="Times New Roman" w:hint="eastAsia"/>
          <w:color w:val="FF0000"/>
        </w:rPr>
        <w:t>relay</w:t>
      </w:r>
      <w:r w:rsidR="00450FC9">
        <w:rPr>
          <w:rFonts w:ascii="Calibri" w:eastAsia="宋体" w:hAnsi="Calibri" w:cs="Times New Roman" w:hint="eastAsia"/>
          <w:color w:val="FF0000"/>
        </w:rPr>
        <w:t>获取码流</w:t>
      </w:r>
    </w:p>
    <w:p w14:paraId="3BD6E4B2" w14:textId="32DC4FD7" w:rsidR="00867285" w:rsidRPr="00EA1F62" w:rsidRDefault="00867285" w:rsidP="00867285">
      <w:pPr>
        <w:pStyle w:val="a1"/>
        <w:numPr>
          <w:ilvl w:val="0"/>
          <w:numId w:val="30"/>
        </w:numPr>
        <w:spacing w:line="300" w:lineRule="auto"/>
        <w:ind w:firstLineChars="0"/>
        <w:rPr>
          <w:rFonts w:ascii="Calibri" w:eastAsia="宋体" w:hAnsi="Calibri" w:cs="Times New Roman"/>
          <w:color w:val="FF0000"/>
        </w:rPr>
      </w:pPr>
      <w:r w:rsidRPr="00EA1F62">
        <w:rPr>
          <w:rFonts w:ascii="Calibri" w:eastAsia="宋体" w:hAnsi="Calibri" w:cs="Times New Roman" w:hint="eastAsia"/>
          <w:color w:val="FF0000"/>
        </w:rPr>
        <w:t>采用</w:t>
      </w:r>
      <w:r w:rsidRPr="00EA1F62">
        <w:rPr>
          <w:rFonts w:ascii="Calibri" w:eastAsia="宋体" w:hAnsi="Calibri" w:cs="Times New Roman" w:hint="eastAsia"/>
          <w:color w:val="FF0000"/>
        </w:rPr>
        <w:t>SDK</w:t>
      </w:r>
      <w:r w:rsidRPr="00EA1F62">
        <w:rPr>
          <w:rFonts w:ascii="Calibri" w:eastAsia="宋体" w:hAnsi="Calibri" w:cs="Times New Roman" w:hint="eastAsia"/>
          <w:color w:val="FF0000"/>
        </w:rPr>
        <w:t>吗？</w:t>
      </w:r>
      <w:r w:rsidR="009F32AB" w:rsidRPr="00EA1F62">
        <w:rPr>
          <w:rFonts w:ascii="Calibri" w:eastAsia="宋体" w:hAnsi="Calibri" w:cs="Times New Roman" w:hint="eastAsia"/>
          <w:color w:val="FF0000"/>
        </w:rPr>
        <w:t>OR  API</w:t>
      </w:r>
    </w:p>
    <w:p w14:paraId="516D120B" w14:textId="77777777" w:rsidR="00A135FF" w:rsidRDefault="00A135FF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605A1C91" w14:textId="77777777" w:rsidR="00A135FF" w:rsidRDefault="00112CC7" w:rsidP="002F4090">
      <w:pPr>
        <w:pStyle w:val="3"/>
        <w:spacing w:before="156" w:after="156"/>
      </w:pPr>
      <w:r>
        <w:rPr>
          <w:rFonts w:hint="eastAsia"/>
        </w:rPr>
        <w:t>录像查询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AA7C54" w:rsidRPr="007E1D39" w14:paraId="5787F8C5" w14:textId="77777777" w:rsidTr="00C52828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C06C814" w14:textId="77777777" w:rsidR="00AA7C54" w:rsidRPr="007E1D39" w:rsidRDefault="00AA7C54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2B36AC91" w14:textId="77777777" w:rsidR="00AA7C54" w:rsidRPr="007E1D39" w:rsidRDefault="00AA7C54" w:rsidP="00C52828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B86EF8B" w14:textId="77777777" w:rsidR="00AA7C54" w:rsidRPr="007E1D39" w:rsidRDefault="00AA7C54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2A0A288" w14:textId="77777777" w:rsidR="00AA7C54" w:rsidRPr="007E1D39" w:rsidRDefault="00AA7C54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6179B3" w:rsidRPr="007E1D39" w14:paraId="4DF893F5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65F94B5" w14:textId="77777777" w:rsidR="006179B3" w:rsidRPr="009635F3" w:rsidRDefault="006179B3" w:rsidP="00C52828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BD88FE2" w14:textId="77777777" w:rsidR="006179B3" w:rsidRPr="009635F3" w:rsidRDefault="006179B3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E14D0C7" w14:textId="77777777" w:rsidR="006179B3" w:rsidRPr="009635F3" w:rsidRDefault="006179B3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F9A4FEA" w14:textId="77777777" w:rsidR="006179B3" w:rsidRPr="009635F3" w:rsidRDefault="006179B3" w:rsidP="00C52828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6179B3" w:rsidRPr="007E1D39" w14:paraId="4064AE0D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450F093" w14:textId="77777777" w:rsidR="006179B3" w:rsidRPr="007E1D39" w:rsidRDefault="006179B3" w:rsidP="006179B3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StartTime : </w:t>
            </w:r>
          </w:p>
          <w:p w14:paraId="402A17AF" w14:textId="77777777" w:rsidR="006179B3" w:rsidRPr="007E1D39" w:rsidRDefault="006179B3" w:rsidP="006179B3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  “2010-11-11T19:46:17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9DB7E13" w14:textId="77777777" w:rsidR="006179B3" w:rsidRPr="007E1D39" w:rsidRDefault="0022167A" w:rsidP="006179B3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4806F26" w14:textId="77777777" w:rsidR="006179B3" w:rsidRPr="0022167A" w:rsidRDefault="006179B3" w:rsidP="006179B3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E34F340" w14:textId="77777777" w:rsidR="006179B3" w:rsidRPr="0022167A" w:rsidRDefault="006179B3" w:rsidP="006179B3">
            <w:pPr>
              <w:rPr>
                <w:rFonts w:ascii="Arial" w:eastAsia="宋体" w:hAnsi="Arial" w:cs="Arial"/>
              </w:rPr>
            </w:pPr>
            <w:r w:rsidRPr="0022167A">
              <w:rPr>
                <w:rFonts w:ascii="Arial" w:eastAsia="宋体" w:hAnsi="Arial" w:cs="Arial" w:hint="eastAsia"/>
              </w:rPr>
              <w:t>录像起始时间</w:t>
            </w:r>
          </w:p>
        </w:tc>
      </w:tr>
      <w:tr w:rsidR="006179B3" w:rsidRPr="007E1D39" w14:paraId="599E6E12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175ED5B" w14:textId="77777777" w:rsidR="006179B3" w:rsidRPr="007E1D39" w:rsidRDefault="006179B3" w:rsidP="006179B3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EndTime : </w:t>
            </w:r>
          </w:p>
          <w:p w14:paraId="541FA495" w14:textId="77777777" w:rsidR="006179B3" w:rsidRPr="007E1D39" w:rsidRDefault="006179B3" w:rsidP="006179B3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  “2012-11-11T19:46:17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CF9D0F4" w14:textId="77777777" w:rsidR="006179B3" w:rsidRPr="007E1D39" w:rsidRDefault="0022167A" w:rsidP="006179B3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6D1FEE6" w14:textId="77777777" w:rsidR="006179B3" w:rsidRPr="0022167A" w:rsidRDefault="006179B3" w:rsidP="006179B3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12CAAB9" w14:textId="77777777" w:rsidR="006179B3" w:rsidRPr="0022167A" w:rsidRDefault="00F47EEC" w:rsidP="006179B3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录像终止</w:t>
            </w:r>
            <w:r w:rsidR="006179B3" w:rsidRPr="007E1D39">
              <w:rPr>
                <w:rFonts w:ascii="Arial" w:eastAsia="宋体" w:hAnsi="Arial" w:cs="Arial"/>
              </w:rPr>
              <w:t>时间</w:t>
            </w:r>
          </w:p>
        </w:tc>
      </w:tr>
      <w:tr w:rsidR="006179B3" w:rsidRPr="007E1D39" w14:paraId="7199A33B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DF193EA" w14:textId="77777777" w:rsidR="006179B3" w:rsidRPr="0022167A" w:rsidRDefault="0022167A" w:rsidP="0022167A">
            <w:pPr>
              <w:rPr>
                <w:rFonts w:ascii="Arial" w:eastAsia="宋体" w:hAnsi="Arial" w:cs="Arial"/>
              </w:rPr>
            </w:pPr>
            <w:r w:rsidRPr="0022167A">
              <w:rPr>
                <w:rFonts w:ascii="Arial" w:eastAsia="宋体" w:hAnsi="Arial" w:cs="Arial" w:hint="eastAsia"/>
              </w:rPr>
              <w:t>T</w:t>
            </w:r>
            <w:r w:rsidRPr="0022167A">
              <w:rPr>
                <w:rFonts w:ascii="Arial" w:eastAsia="宋体" w:hAnsi="Arial" w:cs="Arial"/>
              </w:rPr>
              <w:t>ype</w:t>
            </w:r>
            <w:r w:rsidR="006179B3" w:rsidRPr="007E1D39">
              <w:rPr>
                <w:rFonts w:ascii="Arial" w:eastAsia="宋体" w:hAnsi="Arial" w:cs="Arial"/>
              </w:rPr>
              <w:t xml:space="preserve"> : “</w:t>
            </w:r>
            <w:r>
              <w:rPr>
                <w:rFonts w:ascii="Arial" w:eastAsia="宋体" w:hAnsi="Arial" w:cs="Arial"/>
              </w:rPr>
              <w:t>all</w:t>
            </w:r>
            <w:r w:rsidR="006179B3" w:rsidRPr="007E1D39">
              <w:rPr>
                <w:rFonts w:ascii="Arial" w:eastAsia="宋体" w:hAnsi="Arial" w:cs="Arial"/>
              </w:rPr>
              <w:t>”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7C436A6" w14:textId="77777777" w:rsidR="006179B3" w:rsidRPr="007E1D39" w:rsidRDefault="006179B3" w:rsidP="006179B3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</w:t>
            </w:r>
            <w:r w:rsidRPr="007E1D39">
              <w:rPr>
                <w:rFonts w:ascii="Arial" w:eastAsia="宋体" w:hAnsi="Arial" w:cs="Arial"/>
              </w:rPr>
              <w:t>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D715273" w14:textId="77777777" w:rsidR="006179B3" w:rsidRPr="0022167A" w:rsidRDefault="006179B3" w:rsidP="006179B3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F74DEF0" w14:textId="77777777" w:rsidR="006179B3" w:rsidRPr="0022167A" w:rsidRDefault="0022167A" w:rsidP="0022167A">
            <w:pPr>
              <w:rPr>
                <w:rFonts w:ascii="Arial" w:eastAsia="宋体" w:hAnsi="Arial" w:cs="Arial"/>
              </w:rPr>
            </w:pPr>
            <w:r w:rsidRPr="0022167A">
              <w:rPr>
                <w:rFonts w:ascii="Arial" w:eastAsia="宋体" w:hAnsi="Arial" w:cs="Arial" w:hint="eastAsia"/>
              </w:rPr>
              <w:t>录像产生类型</w:t>
            </w:r>
            <w:r>
              <w:rPr>
                <w:rFonts w:ascii="Arial" w:eastAsia="宋体" w:hAnsi="Arial" w:cs="Arial" w:hint="eastAsia"/>
              </w:rPr>
              <w:t>，</w:t>
            </w:r>
            <w:r w:rsidRPr="0022167A">
              <w:rPr>
                <w:rFonts w:ascii="Arial" w:eastAsia="宋体" w:hAnsi="Arial" w:cs="Arial" w:hint="eastAsia"/>
              </w:rPr>
              <w:t>time</w:t>
            </w:r>
            <w:r w:rsidRPr="0022167A">
              <w:rPr>
                <w:rFonts w:ascii="Arial" w:eastAsia="宋体" w:hAnsi="Arial" w:cs="Arial" w:hint="eastAsia"/>
              </w:rPr>
              <w:t>或</w:t>
            </w:r>
            <w:r w:rsidRPr="0022167A">
              <w:rPr>
                <w:rFonts w:ascii="Arial" w:eastAsia="宋体" w:hAnsi="Arial" w:cs="Arial" w:hint="eastAsia"/>
              </w:rPr>
              <w:t>alarm</w:t>
            </w:r>
            <w:r w:rsidRPr="0022167A">
              <w:rPr>
                <w:rFonts w:ascii="Arial" w:eastAsia="宋体" w:hAnsi="Arial" w:cs="Arial" w:hint="eastAsia"/>
              </w:rPr>
              <w:t>或</w:t>
            </w:r>
            <w:r w:rsidRPr="0022167A">
              <w:rPr>
                <w:rFonts w:ascii="Arial" w:eastAsia="宋体" w:hAnsi="Arial" w:cs="Arial" w:hint="eastAsia"/>
              </w:rPr>
              <w:t>manual</w:t>
            </w:r>
            <w:r w:rsidRPr="0022167A">
              <w:rPr>
                <w:rFonts w:ascii="Arial" w:eastAsia="宋体" w:hAnsi="Arial" w:cs="Arial" w:hint="eastAsia"/>
              </w:rPr>
              <w:t>或</w:t>
            </w:r>
            <w:r w:rsidRPr="0022167A">
              <w:rPr>
                <w:rFonts w:ascii="Arial" w:eastAsia="宋体" w:hAnsi="Arial" w:cs="Arial" w:hint="eastAsia"/>
              </w:rPr>
              <w:t>all</w:t>
            </w:r>
          </w:p>
        </w:tc>
      </w:tr>
    </w:tbl>
    <w:p w14:paraId="2E180CFD" w14:textId="77777777" w:rsidR="007F49FF" w:rsidRDefault="007F49FF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EE1F7F" w:rsidRPr="007E1D39" w14:paraId="58024D55" w14:textId="77777777" w:rsidTr="00C52828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BB717CE" w14:textId="77777777" w:rsidR="00EE1F7F" w:rsidRPr="007E1D39" w:rsidRDefault="00EE1F7F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>
              <w:rPr>
                <w:rFonts w:ascii="Arial" w:eastAsia="宋体" w:hAnsi="Arial" w:cs="Arial" w:hint="eastAsia"/>
                <w:b/>
                <w:bCs/>
                <w:sz w:val="24"/>
              </w:rPr>
              <w:t>回复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6A192821" w14:textId="77777777" w:rsidR="00EE1F7F" w:rsidRPr="007E1D39" w:rsidRDefault="00EE1F7F" w:rsidP="00C52828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2256236" w14:textId="77777777" w:rsidR="00EE1F7F" w:rsidRPr="007E1D39" w:rsidRDefault="00EE1F7F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4F35A4DB" w14:textId="77777777" w:rsidR="00EE1F7F" w:rsidRPr="007E1D39" w:rsidRDefault="00EE1F7F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8A1A63" w:rsidRPr="007E1D39" w14:paraId="03E6ABEE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B5DA5AB" w14:textId="77777777" w:rsidR="008A1A63" w:rsidRPr="009635F3" w:rsidRDefault="008A1A63" w:rsidP="00C52828">
            <w:pPr>
              <w:rPr>
                <w:rFonts w:ascii="Arial" w:eastAsia="宋体" w:hAnsi="Arial" w:cs="Arial"/>
              </w:rPr>
            </w:pPr>
            <w:r w:rsidRPr="00DD13C2">
              <w:rPr>
                <w:rFonts w:ascii="Arial" w:eastAsia="宋体" w:hAnsi="Arial" w:cs="Arial" w:hint="eastAsia"/>
              </w:rPr>
              <w:t>SumNum</w:t>
            </w:r>
            <w:r w:rsidRPr="00DD13C2">
              <w:rPr>
                <w:rFonts w:ascii="Arial" w:eastAsia="宋体" w:hAnsi="Arial" w:cs="Arial"/>
              </w:rPr>
              <w:t xml:space="preserve"> : 100</w:t>
            </w:r>
            <w:r w:rsidR="000D3B31" w:rsidRPr="00DD13C2">
              <w:rPr>
                <w:rFonts w:ascii="Arial" w:eastAsia="宋体" w:hAnsi="Arial" w:cs="Arial" w:hint="eastAsia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2A991A1" w14:textId="77777777" w:rsidR="008A1A63" w:rsidRPr="009635F3" w:rsidRDefault="008A1A63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E446E62" w14:textId="77777777" w:rsidR="008A1A63" w:rsidRPr="009635F3" w:rsidRDefault="008A1A63" w:rsidP="008A1A63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</w:t>
            </w:r>
            <w:r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24B757A" w14:textId="77777777" w:rsidR="008A1A63" w:rsidRPr="009635F3" w:rsidRDefault="008A1A63" w:rsidP="00C52828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查询结果总数</w:t>
            </w:r>
          </w:p>
        </w:tc>
      </w:tr>
      <w:tr w:rsidR="00490069" w:rsidRPr="007E1D39" w14:paraId="3F4DB205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35E7E6F" w14:textId="77777777" w:rsidR="00490069" w:rsidRPr="009635F3" w:rsidRDefault="00490069" w:rsidP="00C52828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B255247" w14:textId="77777777" w:rsidR="00490069" w:rsidRPr="009635F3" w:rsidRDefault="00490069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1D21B21" w14:textId="77777777" w:rsidR="00490069" w:rsidRPr="009635F3" w:rsidRDefault="00490069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4677057" w14:textId="77777777" w:rsidR="00490069" w:rsidRPr="009635F3" w:rsidRDefault="00490069" w:rsidP="00C52828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490069" w:rsidRPr="00F30435" w14:paraId="6FCE15A7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2B33053" w14:textId="77777777" w:rsidR="00490069" w:rsidRPr="00DD13C2" w:rsidRDefault="00490069" w:rsidP="00C52828">
            <w:pPr>
              <w:rPr>
                <w:rFonts w:ascii="Arial" w:eastAsia="宋体" w:hAnsi="Arial" w:cs="Arial"/>
              </w:rPr>
            </w:pPr>
            <w:r w:rsidRPr="00DD13C2">
              <w:rPr>
                <w:rFonts w:ascii="Arial" w:eastAsia="宋体" w:hAnsi="Arial" w:cs="Arial"/>
              </w:rPr>
              <w:t>Name : “xx</w:t>
            </w:r>
            <w:r w:rsidRPr="00DD13C2">
              <w:rPr>
                <w:rFonts w:ascii="Arial" w:eastAsia="宋体" w:hAnsi="Arial" w:cs="Arial"/>
              </w:rPr>
              <w:t>街</w:t>
            </w:r>
            <w:r w:rsidRPr="00DD13C2">
              <w:rPr>
                <w:rFonts w:ascii="Arial" w:eastAsia="宋体" w:hAnsi="Arial" w:cs="Arial"/>
              </w:rPr>
              <w:t>xx</w:t>
            </w:r>
            <w:r w:rsidRPr="00DD13C2">
              <w:rPr>
                <w:rFonts w:ascii="Arial" w:eastAsia="宋体" w:hAnsi="Arial" w:cs="Arial"/>
              </w:rPr>
              <w:t>路口</w:t>
            </w:r>
            <w:r w:rsidRPr="00DD13C2"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F51B712" w14:textId="77777777" w:rsidR="00490069" w:rsidRPr="00DD13C2" w:rsidRDefault="00490069" w:rsidP="00C52828">
            <w:pPr>
              <w:jc w:val="center"/>
              <w:rPr>
                <w:rFonts w:ascii="Arial" w:eastAsia="宋体" w:hAnsi="Arial" w:cs="Arial"/>
              </w:rPr>
            </w:pPr>
            <w:r w:rsidRPr="00DD13C2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CE8FBFE" w14:textId="77777777" w:rsidR="00490069" w:rsidRPr="00DD13C2" w:rsidRDefault="00490069" w:rsidP="00C52828">
            <w:pPr>
              <w:jc w:val="center"/>
              <w:rPr>
                <w:rFonts w:ascii="Arial" w:eastAsia="宋体" w:hAnsi="Arial" w:cs="Arial"/>
              </w:rPr>
            </w:pPr>
            <w:r w:rsidRPr="00DD13C2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117F991" w14:textId="77777777" w:rsidR="00490069" w:rsidRPr="00DD13C2" w:rsidRDefault="00490069" w:rsidP="00C52828">
            <w:pPr>
              <w:rPr>
                <w:rFonts w:ascii="Arial" w:eastAsia="宋体" w:hAnsi="Arial" w:cs="Arial"/>
              </w:rPr>
            </w:pPr>
            <w:r w:rsidRPr="00DD13C2">
              <w:rPr>
                <w:rFonts w:ascii="Arial" w:eastAsia="宋体" w:hAnsi="Arial" w:cs="Arial"/>
              </w:rPr>
              <w:t>设备名称</w:t>
            </w:r>
          </w:p>
        </w:tc>
      </w:tr>
      <w:tr w:rsidR="00EE1F7F" w:rsidRPr="007E1D39" w14:paraId="0362CF2A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02189AC" w14:textId="77777777" w:rsidR="00EE1F7F" w:rsidRPr="007E1D39" w:rsidRDefault="00EE1F7F" w:rsidP="00C52828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StartTime : </w:t>
            </w:r>
          </w:p>
          <w:p w14:paraId="31AB7BCE" w14:textId="77777777" w:rsidR="00EE1F7F" w:rsidRPr="007E1D39" w:rsidRDefault="00EE1F7F" w:rsidP="00C52828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  “2010-11-11T19:46:17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AB94C07" w14:textId="77777777" w:rsidR="00EE1F7F" w:rsidRPr="007E1D39" w:rsidRDefault="00EE1F7F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1A6793D" w14:textId="77777777" w:rsidR="00EE1F7F" w:rsidRPr="0022167A" w:rsidRDefault="00EE1F7F" w:rsidP="00C52828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A860B0C" w14:textId="77777777" w:rsidR="00EE1F7F" w:rsidRPr="0022167A" w:rsidRDefault="00EE1F7F" w:rsidP="00C52828">
            <w:pPr>
              <w:rPr>
                <w:rFonts w:ascii="Arial" w:eastAsia="宋体" w:hAnsi="Arial" w:cs="Arial"/>
              </w:rPr>
            </w:pPr>
            <w:r w:rsidRPr="0022167A">
              <w:rPr>
                <w:rFonts w:ascii="Arial" w:eastAsia="宋体" w:hAnsi="Arial" w:cs="Arial" w:hint="eastAsia"/>
              </w:rPr>
              <w:t>录像起始时间</w:t>
            </w:r>
          </w:p>
        </w:tc>
      </w:tr>
      <w:tr w:rsidR="00EE1F7F" w:rsidRPr="007E1D39" w14:paraId="0C0D7CE7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0B21EDB" w14:textId="77777777" w:rsidR="00EE1F7F" w:rsidRPr="007E1D39" w:rsidRDefault="00EE1F7F" w:rsidP="00C52828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EndTime : </w:t>
            </w:r>
          </w:p>
          <w:p w14:paraId="4C566B8F" w14:textId="77777777" w:rsidR="00EE1F7F" w:rsidRPr="007E1D39" w:rsidRDefault="00EE1F7F" w:rsidP="00CD6F99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  “201</w:t>
            </w:r>
            <w:r w:rsidR="00CD6F99">
              <w:rPr>
                <w:rFonts w:ascii="Arial" w:eastAsia="宋体" w:hAnsi="Arial" w:cs="Arial"/>
              </w:rPr>
              <w:t>0</w:t>
            </w:r>
            <w:r w:rsidRPr="007E1D39">
              <w:rPr>
                <w:rFonts w:ascii="Arial" w:eastAsia="宋体" w:hAnsi="Arial" w:cs="Arial"/>
              </w:rPr>
              <w:t>-11-11T</w:t>
            </w:r>
            <w:r w:rsidR="00CD6F99">
              <w:rPr>
                <w:rFonts w:ascii="Arial" w:eastAsia="宋体" w:hAnsi="Arial" w:cs="Arial"/>
              </w:rPr>
              <w:t>20</w:t>
            </w:r>
            <w:r w:rsidRPr="007E1D39">
              <w:rPr>
                <w:rFonts w:ascii="Arial" w:eastAsia="宋体" w:hAnsi="Arial" w:cs="Arial"/>
              </w:rPr>
              <w:t>:46:17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69290A" w14:textId="77777777" w:rsidR="00EE1F7F" w:rsidRPr="007E1D39" w:rsidRDefault="00EE1F7F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F582CA4" w14:textId="77777777" w:rsidR="00EE1F7F" w:rsidRPr="0022167A" w:rsidRDefault="00EE1F7F" w:rsidP="00C52828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4B55869" w14:textId="77777777" w:rsidR="00EE1F7F" w:rsidRPr="0022167A" w:rsidRDefault="00EE1F7F" w:rsidP="00DB460D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录像</w:t>
            </w:r>
            <w:r w:rsidR="00DB460D">
              <w:rPr>
                <w:rFonts w:ascii="Arial" w:eastAsia="宋体" w:hAnsi="Arial" w:cs="Arial" w:hint="eastAsia"/>
              </w:rPr>
              <w:t>结束</w:t>
            </w:r>
            <w:r w:rsidRPr="007E1D39">
              <w:rPr>
                <w:rFonts w:ascii="Arial" w:eastAsia="宋体" w:hAnsi="Arial" w:cs="Arial"/>
              </w:rPr>
              <w:t>时间</w:t>
            </w:r>
          </w:p>
        </w:tc>
      </w:tr>
      <w:tr w:rsidR="00EE1F7F" w:rsidRPr="007E1D39" w14:paraId="6AAB2A64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C7D6BB4" w14:textId="77777777" w:rsidR="00EE1F7F" w:rsidRPr="0022167A" w:rsidRDefault="00EE1F7F" w:rsidP="00DB460D">
            <w:pPr>
              <w:rPr>
                <w:rFonts w:ascii="Arial" w:eastAsia="宋体" w:hAnsi="Arial" w:cs="Arial"/>
              </w:rPr>
            </w:pPr>
            <w:r w:rsidRPr="0022167A">
              <w:rPr>
                <w:rFonts w:ascii="Arial" w:eastAsia="宋体" w:hAnsi="Arial" w:cs="Arial" w:hint="eastAsia"/>
              </w:rPr>
              <w:lastRenderedPageBreak/>
              <w:t>T</w:t>
            </w:r>
            <w:r w:rsidRPr="0022167A">
              <w:rPr>
                <w:rFonts w:ascii="Arial" w:eastAsia="宋体" w:hAnsi="Arial" w:cs="Arial"/>
              </w:rPr>
              <w:t>ype</w:t>
            </w:r>
            <w:r w:rsidRPr="007E1D39">
              <w:rPr>
                <w:rFonts w:ascii="Arial" w:eastAsia="宋体" w:hAnsi="Arial" w:cs="Arial"/>
              </w:rPr>
              <w:t xml:space="preserve"> : “</w:t>
            </w:r>
            <w:r w:rsidR="00DB460D">
              <w:rPr>
                <w:rFonts w:ascii="Arial" w:eastAsia="宋体" w:hAnsi="Arial" w:cs="Arial" w:hint="eastAsia"/>
              </w:rPr>
              <w:t>time</w:t>
            </w:r>
            <w:r w:rsidRPr="007E1D39">
              <w:rPr>
                <w:rFonts w:ascii="Arial" w:eastAsia="宋体" w:hAnsi="Arial" w:cs="Arial"/>
              </w:rPr>
              <w:t>”</w:t>
            </w:r>
            <w:r w:rsidR="000B22CF"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299C4A9" w14:textId="77777777" w:rsidR="00EE1F7F" w:rsidRPr="007E1D39" w:rsidRDefault="00EE1F7F" w:rsidP="00C5282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</w:t>
            </w:r>
            <w:r w:rsidRPr="007E1D39">
              <w:rPr>
                <w:rFonts w:ascii="Arial" w:eastAsia="宋体" w:hAnsi="Arial" w:cs="Arial"/>
              </w:rPr>
              <w:t>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01A735F" w14:textId="77777777" w:rsidR="00EE1F7F" w:rsidRPr="0022167A" w:rsidRDefault="00EE1F7F" w:rsidP="00C52828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1C8AD3F" w14:textId="77777777" w:rsidR="00EE1F7F" w:rsidRPr="0022167A" w:rsidRDefault="00EE1F7F" w:rsidP="00C52828">
            <w:pPr>
              <w:rPr>
                <w:rFonts w:ascii="Arial" w:eastAsia="宋体" w:hAnsi="Arial" w:cs="Arial"/>
              </w:rPr>
            </w:pPr>
            <w:r w:rsidRPr="0022167A">
              <w:rPr>
                <w:rFonts w:ascii="Arial" w:eastAsia="宋体" w:hAnsi="Arial" w:cs="Arial" w:hint="eastAsia"/>
              </w:rPr>
              <w:t>录像产生类型</w:t>
            </w:r>
            <w:r>
              <w:rPr>
                <w:rFonts w:ascii="Arial" w:eastAsia="宋体" w:hAnsi="Arial" w:cs="Arial" w:hint="eastAsia"/>
              </w:rPr>
              <w:t>，</w:t>
            </w:r>
            <w:r w:rsidRPr="0022167A">
              <w:rPr>
                <w:rFonts w:ascii="Arial" w:eastAsia="宋体" w:hAnsi="Arial" w:cs="Arial" w:hint="eastAsia"/>
              </w:rPr>
              <w:t>time</w:t>
            </w:r>
            <w:r w:rsidRPr="0022167A">
              <w:rPr>
                <w:rFonts w:ascii="Arial" w:eastAsia="宋体" w:hAnsi="Arial" w:cs="Arial" w:hint="eastAsia"/>
              </w:rPr>
              <w:t>或</w:t>
            </w:r>
            <w:r w:rsidRPr="0022167A">
              <w:rPr>
                <w:rFonts w:ascii="Arial" w:eastAsia="宋体" w:hAnsi="Arial" w:cs="Arial" w:hint="eastAsia"/>
              </w:rPr>
              <w:t>alarm</w:t>
            </w:r>
            <w:r w:rsidRPr="0022167A">
              <w:rPr>
                <w:rFonts w:ascii="Arial" w:eastAsia="宋体" w:hAnsi="Arial" w:cs="Arial" w:hint="eastAsia"/>
              </w:rPr>
              <w:t>或</w:t>
            </w:r>
            <w:r w:rsidRPr="0022167A">
              <w:rPr>
                <w:rFonts w:ascii="Arial" w:eastAsia="宋体" w:hAnsi="Arial" w:cs="Arial" w:hint="eastAsia"/>
              </w:rPr>
              <w:t>manual</w:t>
            </w:r>
          </w:p>
        </w:tc>
      </w:tr>
      <w:tr w:rsidR="000B22CF" w:rsidRPr="007E1D39" w14:paraId="7A01E2DF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3863CBB" w14:textId="77777777" w:rsidR="000B22CF" w:rsidRPr="0022167A" w:rsidRDefault="000B22CF" w:rsidP="00DB460D">
            <w:pPr>
              <w:rPr>
                <w:rFonts w:ascii="Arial" w:eastAsia="宋体" w:hAnsi="Arial" w:cs="Arial"/>
              </w:rPr>
            </w:pPr>
            <w:r w:rsidRPr="00DD13C2">
              <w:rPr>
                <w:rFonts w:ascii="Arial" w:eastAsia="宋体" w:hAnsi="Arial" w:cs="Arial"/>
              </w:rPr>
              <w:t>FileSize</w:t>
            </w:r>
            <w:r w:rsidRPr="00DD13C2">
              <w:rPr>
                <w:rFonts w:ascii="Arial" w:eastAsia="宋体" w:hAnsi="Arial" w:cs="Arial" w:hint="eastAsia"/>
              </w:rPr>
              <w:t xml:space="preserve"> : </w:t>
            </w:r>
            <w:r w:rsidRPr="00DD13C2">
              <w:rPr>
                <w:rFonts w:ascii="Arial" w:eastAsia="宋体" w:hAnsi="Arial" w:cs="Arial"/>
              </w:rPr>
              <w:t>1024000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FD4BC2F" w14:textId="77777777" w:rsidR="000B22CF" w:rsidRDefault="007D2C5B" w:rsidP="00C5282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F442047" w14:textId="77777777" w:rsidR="000B22CF" w:rsidRPr="007E1D39" w:rsidRDefault="007D2C5B" w:rsidP="00C5282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</w:t>
            </w:r>
            <w:r>
              <w:rPr>
                <w:rFonts w:ascii="Arial" w:eastAsia="宋体" w:hAnsi="Arial" w:cs="Arial" w:hint="eastAsia"/>
              </w:rPr>
              <w:t>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3972F64" w14:textId="77777777" w:rsidR="000B22CF" w:rsidRPr="0022167A" w:rsidRDefault="007D2C5B" w:rsidP="00C52828">
            <w:pPr>
              <w:rPr>
                <w:rFonts w:ascii="Arial" w:eastAsia="宋体" w:hAnsi="Arial" w:cs="Arial"/>
              </w:rPr>
            </w:pPr>
            <w:r w:rsidRPr="00DD13C2">
              <w:rPr>
                <w:rFonts w:ascii="Arial" w:eastAsia="宋体" w:hAnsi="Arial" w:cs="Arial"/>
              </w:rPr>
              <w:t>录像文件大小，单位：</w:t>
            </w:r>
            <w:r w:rsidRPr="00DD13C2">
              <w:rPr>
                <w:rFonts w:ascii="Arial" w:eastAsia="宋体" w:hAnsi="Arial" w:cs="Arial"/>
              </w:rPr>
              <w:t>Byte</w:t>
            </w:r>
          </w:p>
        </w:tc>
      </w:tr>
    </w:tbl>
    <w:p w14:paraId="35697328" w14:textId="77777777" w:rsidR="007F49FF" w:rsidRDefault="007F49FF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29739FF9" w14:textId="77777777" w:rsidR="00E25C9D" w:rsidRPr="00490947" w:rsidRDefault="00E25C9D" w:rsidP="00E25C9D">
      <w:pPr>
        <w:pStyle w:val="3"/>
        <w:spacing w:before="156" w:after="156"/>
      </w:pPr>
      <w:r>
        <w:rPr>
          <w:rFonts w:hint="eastAsia"/>
        </w:rPr>
        <w:t>录像回放</w:t>
      </w:r>
    </w:p>
    <w:p w14:paraId="53CCD026" w14:textId="4984EBA7" w:rsidR="00E25C9D" w:rsidRDefault="00E80DA4" w:rsidP="00E25C9D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支持按时间范围回放</w:t>
      </w:r>
      <w:r w:rsidR="00E43E7E">
        <w:rPr>
          <w:rFonts w:ascii="Calibri" w:eastAsia="宋体" w:hAnsi="Calibri" w:cs="Times New Roman" w:hint="eastAsia"/>
        </w:rPr>
        <w:t>（</w:t>
      </w:r>
      <w:r w:rsidR="00BC407B" w:rsidRPr="00BC407B">
        <w:rPr>
          <w:rFonts w:ascii="Calibri" w:eastAsia="宋体" w:hAnsi="Calibri" w:cs="Times New Roman" w:hint="eastAsia"/>
          <w:color w:val="FF0000"/>
        </w:rPr>
        <w:t>注：</w:t>
      </w:r>
      <w:r w:rsidR="00E43E7E" w:rsidRPr="00BC407B">
        <w:rPr>
          <w:rFonts w:ascii="Calibri" w:eastAsia="宋体" w:hAnsi="Calibri" w:cs="Times New Roman" w:hint="eastAsia"/>
          <w:color w:val="FF0000"/>
        </w:rPr>
        <w:t>时间范围</w:t>
      </w:r>
      <w:r w:rsidR="00BC407B" w:rsidRPr="00BC407B">
        <w:rPr>
          <w:rFonts w:ascii="Calibri" w:eastAsia="宋体" w:hAnsi="Calibri" w:cs="Times New Roman" w:hint="eastAsia"/>
          <w:color w:val="FF0000"/>
        </w:rPr>
        <w:t>会</w:t>
      </w:r>
      <w:r w:rsidR="00E43E7E" w:rsidRPr="00BC407B">
        <w:rPr>
          <w:rFonts w:ascii="Calibri" w:eastAsia="宋体" w:hAnsi="Calibri" w:cs="Times New Roman" w:hint="eastAsia"/>
          <w:color w:val="FF0000"/>
        </w:rPr>
        <w:t>跨多个录像文件</w:t>
      </w:r>
      <w:r w:rsidR="00E43E7E">
        <w:rPr>
          <w:rFonts w:ascii="Calibri" w:eastAsia="宋体" w:hAnsi="Calibri" w:cs="Times New Roman" w:hint="eastAsia"/>
        </w:rPr>
        <w:t>）</w:t>
      </w:r>
      <w:r>
        <w:rPr>
          <w:rFonts w:ascii="Calibri" w:eastAsia="宋体" w:hAnsi="Calibri" w:cs="Times New Roman" w:hint="eastAsia"/>
        </w:rPr>
        <w:t>。具体流程</w:t>
      </w:r>
      <w:r w:rsidR="00E25C9D">
        <w:rPr>
          <w:rFonts w:ascii="Calibri" w:eastAsia="宋体" w:hAnsi="Calibri" w:cs="Times New Roman" w:hint="eastAsia"/>
        </w:rPr>
        <w:t>需参考</w:t>
      </w:r>
      <w:r w:rsidR="00E25C9D">
        <w:rPr>
          <w:rFonts w:ascii="Calibri" w:eastAsia="宋体" w:hAnsi="Calibri" w:cs="Times New Roman" w:hint="eastAsia"/>
        </w:rPr>
        <w:t>Closeli</w:t>
      </w:r>
      <w:r w:rsidR="00E25C9D">
        <w:rPr>
          <w:rFonts w:ascii="Calibri" w:eastAsia="宋体" w:hAnsi="Calibri" w:cs="Times New Roman" w:hint="eastAsia"/>
        </w:rPr>
        <w:t>平台录像回放流程。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0F1E71" w:rsidRPr="007E1D39" w14:paraId="029BC9C3" w14:textId="77777777" w:rsidTr="00C52828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35A2096" w14:textId="77777777" w:rsidR="000F1E71" w:rsidRPr="007E1D39" w:rsidRDefault="000F1E71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63A11213" w14:textId="77777777" w:rsidR="000F1E71" w:rsidRPr="007E1D39" w:rsidRDefault="000F1E71" w:rsidP="00C52828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53F5F36" w14:textId="77777777" w:rsidR="000F1E71" w:rsidRPr="007E1D39" w:rsidRDefault="000F1E71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5B345B34" w14:textId="77777777" w:rsidR="000F1E71" w:rsidRPr="007E1D39" w:rsidRDefault="000F1E71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0F1E71" w:rsidRPr="007E1D39" w14:paraId="277A800E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D97F896" w14:textId="77777777" w:rsidR="000F1E71" w:rsidRPr="009635F3" w:rsidRDefault="000F1E71" w:rsidP="00C52828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A28558E" w14:textId="77777777" w:rsidR="000F1E71" w:rsidRPr="009635F3" w:rsidRDefault="000F1E71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86708DF" w14:textId="77777777" w:rsidR="000F1E71" w:rsidRPr="009635F3" w:rsidRDefault="000F1E71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3CC1625" w14:textId="77777777" w:rsidR="000F1E71" w:rsidRPr="009635F3" w:rsidRDefault="000F1E71" w:rsidP="00C52828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0F1E71" w:rsidRPr="007E1D39" w14:paraId="0AF97598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18F612B" w14:textId="77777777" w:rsidR="000F1E71" w:rsidRPr="007E1D39" w:rsidRDefault="000F1E71" w:rsidP="00C52828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StartTime : </w:t>
            </w:r>
          </w:p>
          <w:p w14:paraId="148F7E6C" w14:textId="77777777" w:rsidR="000F1E71" w:rsidRPr="007E1D39" w:rsidRDefault="000F1E71" w:rsidP="00C52828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  “2010-11-11T19:46:17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FF1B9DE" w14:textId="77777777" w:rsidR="000F1E71" w:rsidRPr="007E1D39" w:rsidRDefault="000F1E71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774622C" w14:textId="77777777" w:rsidR="000F1E71" w:rsidRPr="0022167A" w:rsidRDefault="000F1E71" w:rsidP="00C52828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6E71ABC" w14:textId="77777777" w:rsidR="000F1E71" w:rsidRPr="0022167A" w:rsidRDefault="000F1E71" w:rsidP="00C52828">
            <w:pPr>
              <w:rPr>
                <w:rFonts w:ascii="Arial" w:eastAsia="宋体" w:hAnsi="Arial" w:cs="Arial"/>
              </w:rPr>
            </w:pPr>
            <w:r w:rsidRPr="0022167A">
              <w:rPr>
                <w:rFonts w:ascii="Arial" w:eastAsia="宋体" w:hAnsi="Arial" w:cs="Arial" w:hint="eastAsia"/>
              </w:rPr>
              <w:t>起始时间</w:t>
            </w:r>
          </w:p>
        </w:tc>
      </w:tr>
      <w:tr w:rsidR="000F1E71" w:rsidRPr="007E1D39" w14:paraId="6539AE69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F20ECC9" w14:textId="77777777" w:rsidR="000F1E71" w:rsidRPr="007E1D39" w:rsidRDefault="000F1E71" w:rsidP="00C52828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EndTime : </w:t>
            </w:r>
          </w:p>
          <w:p w14:paraId="4D28A712" w14:textId="77777777" w:rsidR="000F1E71" w:rsidRPr="007E1D39" w:rsidRDefault="000F1E71" w:rsidP="000F1E71">
            <w:pPr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 xml:space="preserve">  “201</w:t>
            </w:r>
            <w:r>
              <w:rPr>
                <w:rFonts w:ascii="Arial" w:eastAsia="宋体" w:hAnsi="Arial" w:cs="Arial"/>
              </w:rPr>
              <w:t>0</w:t>
            </w:r>
            <w:r w:rsidRPr="007E1D39">
              <w:rPr>
                <w:rFonts w:ascii="Arial" w:eastAsia="宋体" w:hAnsi="Arial" w:cs="Arial"/>
              </w:rPr>
              <w:t>-11-11T</w:t>
            </w:r>
            <w:r>
              <w:rPr>
                <w:rFonts w:ascii="Arial" w:eastAsia="宋体" w:hAnsi="Arial" w:cs="Arial"/>
              </w:rPr>
              <w:t>20</w:t>
            </w:r>
            <w:r w:rsidRPr="007E1D39">
              <w:rPr>
                <w:rFonts w:ascii="Arial" w:eastAsia="宋体" w:hAnsi="Arial" w:cs="Arial"/>
              </w:rPr>
              <w:t>:46:17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B9E4564" w14:textId="77777777" w:rsidR="000F1E71" w:rsidRPr="007E1D39" w:rsidRDefault="000F1E71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1D8DDB9" w14:textId="77777777" w:rsidR="000F1E71" w:rsidRPr="0022167A" w:rsidRDefault="000F1E71" w:rsidP="00C52828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7BEFE97" w14:textId="77777777" w:rsidR="000F1E71" w:rsidRPr="0022167A" w:rsidRDefault="000F1E71" w:rsidP="00C52828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结束</w:t>
            </w:r>
            <w:r w:rsidRPr="007E1D39">
              <w:rPr>
                <w:rFonts w:ascii="Arial" w:eastAsia="宋体" w:hAnsi="Arial" w:cs="Arial"/>
              </w:rPr>
              <w:t>时间</w:t>
            </w:r>
          </w:p>
        </w:tc>
      </w:tr>
    </w:tbl>
    <w:p w14:paraId="70E4DDE4" w14:textId="77777777" w:rsidR="00554E08" w:rsidRDefault="00554E08" w:rsidP="00E25C9D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17215550" w14:textId="77777777" w:rsidR="00E25C9D" w:rsidRPr="00490947" w:rsidRDefault="00E25C9D" w:rsidP="00E25C9D">
      <w:pPr>
        <w:pStyle w:val="3"/>
        <w:spacing w:before="156" w:after="156"/>
      </w:pPr>
      <w:r>
        <w:rPr>
          <w:rFonts w:hint="eastAsia"/>
        </w:rPr>
        <w:t>录像</w:t>
      </w:r>
      <w:r w:rsidR="00E80DA4">
        <w:rPr>
          <w:rFonts w:hint="eastAsia"/>
        </w:rPr>
        <w:t>下载</w:t>
      </w:r>
    </w:p>
    <w:p w14:paraId="74D29DAC" w14:textId="1F92EE2D" w:rsidR="00E25C9D" w:rsidRDefault="00E80DA4" w:rsidP="00E25C9D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支持按时间范围下载</w:t>
      </w:r>
      <w:r w:rsidR="00AE1049">
        <w:rPr>
          <w:rFonts w:ascii="Calibri" w:eastAsia="宋体" w:hAnsi="Calibri" w:cs="Times New Roman" w:hint="eastAsia"/>
        </w:rPr>
        <w:t>（</w:t>
      </w:r>
      <w:r w:rsidR="00AE1049" w:rsidRPr="00BC407B">
        <w:rPr>
          <w:rFonts w:ascii="Calibri" w:eastAsia="宋体" w:hAnsi="Calibri" w:cs="Times New Roman" w:hint="eastAsia"/>
          <w:color w:val="FF0000"/>
        </w:rPr>
        <w:t>注：时间范围会跨多个录像文件</w:t>
      </w:r>
      <w:r w:rsidR="00AE1049">
        <w:rPr>
          <w:rFonts w:ascii="Calibri" w:eastAsia="宋体" w:hAnsi="Calibri" w:cs="Times New Roman" w:hint="eastAsia"/>
        </w:rPr>
        <w:t>）</w:t>
      </w:r>
      <w:r>
        <w:rPr>
          <w:rFonts w:ascii="Calibri" w:eastAsia="宋体" w:hAnsi="Calibri" w:cs="Times New Roman" w:hint="eastAsia"/>
        </w:rPr>
        <w:t>。具体流程</w:t>
      </w:r>
      <w:r w:rsidR="00E25C9D">
        <w:rPr>
          <w:rFonts w:ascii="Calibri" w:eastAsia="宋体" w:hAnsi="Calibri" w:cs="Times New Roman" w:hint="eastAsia"/>
        </w:rPr>
        <w:t>需参考</w:t>
      </w:r>
      <w:r w:rsidR="00E25C9D">
        <w:rPr>
          <w:rFonts w:ascii="Calibri" w:eastAsia="宋体" w:hAnsi="Calibri" w:cs="Times New Roman" w:hint="eastAsia"/>
        </w:rPr>
        <w:t>Closeli</w:t>
      </w:r>
      <w:r w:rsidR="00E25C9D">
        <w:rPr>
          <w:rFonts w:ascii="Calibri" w:eastAsia="宋体" w:hAnsi="Calibri" w:cs="Times New Roman" w:hint="eastAsia"/>
        </w:rPr>
        <w:t>平台录像下载流程。</w:t>
      </w:r>
    </w:p>
    <w:p w14:paraId="4EF7D7DA" w14:textId="77777777" w:rsidR="00332B0A" w:rsidRDefault="00332B0A" w:rsidP="00E25C9D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请求同</w:t>
      </w:r>
      <w:r>
        <w:rPr>
          <w:rFonts w:ascii="Calibri" w:eastAsia="宋体" w:hAnsi="Calibri" w:cs="Times New Roman" w:hint="eastAsia"/>
        </w:rPr>
        <w:t>5.1.5</w:t>
      </w:r>
      <w:r w:rsidR="0049797E">
        <w:rPr>
          <w:rFonts w:ascii="Calibri" w:eastAsia="宋体" w:hAnsi="Calibri" w:cs="Times New Roman" w:hint="eastAsia"/>
        </w:rPr>
        <w:t>录像回放</w:t>
      </w:r>
      <w:r>
        <w:rPr>
          <w:rFonts w:ascii="Calibri" w:eastAsia="宋体" w:hAnsi="Calibri" w:cs="Times New Roman" w:hint="eastAsia"/>
        </w:rPr>
        <w:t>。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FF2549" w:rsidRPr="00332B0A" w14:paraId="2276F7BF" w14:textId="77777777" w:rsidTr="00C52828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1520B684" w14:textId="77777777" w:rsidR="00FF2549" w:rsidRPr="00332B0A" w:rsidRDefault="00F61111" w:rsidP="00C52828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332B0A">
              <w:rPr>
                <w:rFonts w:ascii="Arial" w:eastAsia="宋体" w:hAnsi="Arial" w:cs="Arial" w:hint="eastAsia"/>
                <w:b/>
                <w:bCs/>
                <w:szCs w:val="21"/>
              </w:rPr>
              <w:t>回复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2306A425" w14:textId="77777777" w:rsidR="00FF2549" w:rsidRPr="00332B0A" w:rsidRDefault="00FF2549" w:rsidP="00C52828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332B0A">
              <w:rPr>
                <w:rFonts w:ascii="Arial" w:eastAsia="宋体" w:hAnsi="Arial" w:cs="Arial"/>
                <w:b/>
                <w:bCs/>
                <w:szCs w:val="21"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50D3F023" w14:textId="77777777" w:rsidR="00FF2549" w:rsidRPr="00332B0A" w:rsidRDefault="00FF2549" w:rsidP="00C52828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332B0A">
              <w:rPr>
                <w:rFonts w:ascii="Arial" w:eastAsia="宋体" w:hAnsi="Arial" w:cs="Arial"/>
                <w:b/>
                <w:bCs/>
                <w:szCs w:val="21"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DB0609A" w14:textId="77777777" w:rsidR="00FF2549" w:rsidRPr="00332B0A" w:rsidRDefault="00FF2549" w:rsidP="00C52828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332B0A">
              <w:rPr>
                <w:rFonts w:ascii="Arial" w:eastAsia="宋体" w:hAnsi="Arial" w:cs="Arial"/>
                <w:b/>
                <w:bCs/>
                <w:szCs w:val="21"/>
              </w:rPr>
              <w:t>描述</w:t>
            </w:r>
          </w:p>
        </w:tc>
      </w:tr>
      <w:tr w:rsidR="00FF2549" w:rsidRPr="00332B0A" w14:paraId="52694710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90B2158" w14:textId="77777777" w:rsidR="00FF2549" w:rsidRPr="00332B0A" w:rsidRDefault="00FF2549" w:rsidP="00C52828">
            <w:pPr>
              <w:rPr>
                <w:rFonts w:ascii="Arial" w:eastAsia="宋体" w:hAnsi="Arial" w:cs="Arial"/>
                <w:szCs w:val="21"/>
              </w:rPr>
            </w:pPr>
            <w:r w:rsidRPr="00332B0A">
              <w:rPr>
                <w:rFonts w:ascii="Arial" w:eastAsia="宋体" w:hAnsi="Arial" w:cs="Arial" w:hint="eastAsia"/>
                <w:szCs w:val="21"/>
              </w:rPr>
              <w:t>FileSize</w:t>
            </w:r>
            <w:r w:rsidRPr="00332B0A">
              <w:rPr>
                <w:rFonts w:ascii="Arial" w:eastAsia="宋体" w:hAnsi="Arial" w:cs="Arial"/>
                <w:szCs w:val="21"/>
              </w:rPr>
              <w:t xml:space="preserve"> : 10485760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B0B0755" w14:textId="77777777" w:rsidR="00FF2549" w:rsidRPr="00332B0A" w:rsidRDefault="00FF2549" w:rsidP="00C52828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332B0A">
              <w:rPr>
                <w:rFonts w:ascii="Arial" w:eastAsia="宋体" w:hAnsi="Arial" w:cs="Arial"/>
                <w:szCs w:val="21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12523F8" w14:textId="77777777" w:rsidR="00FF2549" w:rsidRPr="00332B0A" w:rsidRDefault="00FF2549" w:rsidP="00C52828">
            <w:pPr>
              <w:jc w:val="center"/>
              <w:rPr>
                <w:rFonts w:ascii="Arial" w:eastAsia="宋体" w:hAnsi="Arial" w:cs="Arial"/>
                <w:szCs w:val="21"/>
              </w:rPr>
            </w:pPr>
            <w:r w:rsidRPr="00332B0A">
              <w:rPr>
                <w:rFonts w:ascii="Arial" w:eastAsia="宋体" w:hAnsi="Arial" w:cs="Arial"/>
                <w:szCs w:val="21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8E19DA4" w14:textId="77777777" w:rsidR="00FF2549" w:rsidRPr="00332B0A" w:rsidRDefault="00FF2549" w:rsidP="00C52828">
            <w:pPr>
              <w:rPr>
                <w:rFonts w:ascii="Arial" w:eastAsia="宋体" w:hAnsi="Arial" w:cs="Arial"/>
                <w:szCs w:val="21"/>
              </w:rPr>
            </w:pPr>
            <w:r w:rsidRPr="00332B0A">
              <w:rPr>
                <w:rFonts w:ascii="Arial" w:eastAsia="宋体" w:hAnsi="Arial" w:cs="Arial" w:hint="eastAsia"/>
                <w:szCs w:val="21"/>
              </w:rPr>
              <w:t>下载时间段内所有录像的大小，</w:t>
            </w:r>
            <w:r w:rsidRPr="00332B0A">
              <w:rPr>
                <w:rFonts w:ascii="Arial" w:eastAsia="宋体" w:hAnsi="Arial" w:cs="Arial"/>
                <w:szCs w:val="21"/>
              </w:rPr>
              <w:t>单位：</w:t>
            </w:r>
            <w:r w:rsidRPr="00332B0A">
              <w:rPr>
                <w:rFonts w:ascii="Arial" w:eastAsia="宋体" w:hAnsi="Arial" w:cs="Arial"/>
                <w:szCs w:val="21"/>
              </w:rPr>
              <w:t>Byte</w:t>
            </w:r>
          </w:p>
        </w:tc>
      </w:tr>
    </w:tbl>
    <w:p w14:paraId="2BD815C8" w14:textId="77777777" w:rsidR="00EE1F7F" w:rsidRPr="00FF2549" w:rsidRDefault="00EE1F7F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1BC8571A" w14:textId="77777777" w:rsidR="00C149AB" w:rsidRPr="00490947" w:rsidRDefault="00C149AB" w:rsidP="00C149AB">
      <w:pPr>
        <w:pStyle w:val="3"/>
        <w:spacing w:before="156" w:after="156"/>
      </w:pPr>
      <w:r>
        <w:rPr>
          <w:rFonts w:hint="eastAsia"/>
        </w:rPr>
        <w:t>云台控制</w:t>
      </w:r>
    </w:p>
    <w:p w14:paraId="6FC231D2" w14:textId="77777777" w:rsidR="004F7466" w:rsidRPr="004F7466" w:rsidRDefault="00BF60EA" w:rsidP="00355F34">
      <w:pPr>
        <w:pStyle w:val="a1"/>
        <w:numPr>
          <w:ilvl w:val="0"/>
          <w:numId w:val="28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 w:rsidRPr="004F7466">
        <w:rPr>
          <w:rFonts w:ascii="Calibri" w:eastAsia="宋体" w:hAnsi="Calibri" w:cs="Times New Roman" w:hint="eastAsia"/>
        </w:rPr>
        <w:t>云台的上、下、左、右方向的转动，镜头变倍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BF60EA" w:rsidRPr="007E1D39" w14:paraId="4418A584" w14:textId="77777777" w:rsidTr="00C52828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7FE3A08" w14:textId="77777777" w:rsidR="00BF60EA" w:rsidRPr="007E1D39" w:rsidRDefault="00BF60EA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3F04F862" w14:textId="77777777" w:rsidR="00BF60EA" w:rsidRPr="007E1D39" w:rsidRDefault="00BF60EA" w:rsidP="00C52828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CB99946" w14:textId="77777777" w:rsidR="00BF60EA" w:rsidRPr="007E1D39" w:rsidRDefault="00BF60EA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739EBD2" w14:textId="77777777" w:rsidR="00BF60EA" w:rsidRPr="007E1D39" w:rsidRDefault="00BF60EA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BF60EA" w:rsidRPr="007E1D39" w14:paraId="7B88E634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09284B6" w14:textId="77777777" w:rsidR="00BF60EA" w:rsidRPr="009635F3" w:rsidRDefault="00BF60EA" w:rsidP="00C52828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FF9DFBC" w14:textId="77777777" w:rsidR="00BF60EA" w:rsidRPr="009635F3" w:rsidRDefault="00BF60EA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008E9D2" w14:textId="77777777" w:rsidR="00BF60EA" w:rsidRPr="009635F3" w:rsidRDefault="00BF60EA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0FED6F2" w14:textId="77777777" w:rsidR="00BF60EA" w:rsidRPr="009635F3" w:rsidRDefault="00BF60EA" w:rsidP="00C52828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BF60EA" w:rsidRPr="007E1D39" w14:paraId="51EF489E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DF4587E" w14:textId="77777777" w:rsidR="00BF60EA" w:rsidRPr="007E1D39" w:rsidRDefault="00BF60EA" w:rsidP="00BF60EA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Pan</w:t>
            </w:r>
            <w:r w:rsidRPr="007E1D39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0.5</w:t>
            </w:r>
            <w:r w:rsidRPr="007E1D39"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1F3C080" w14:textId="77777777" w:rsidR="00BF60EA" w:rsidRPr="007E1D39" w:rsidRDefault="00BF60EA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F2CC976" w14:textId="77777777" w:rsidR="00BF60EA" w:rsidRPr="0022167A" w:rsidRDefault="00BF60EA" w:rsidP="00C5282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Floa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439A157" w14:textId="77777777" w:rsidR="00BF60EA" w:rsidRPr="0022167A" w:rsidRDefault="00BF60EA" w:rsidP="00D17861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云台水平方向控制</w:t>
            </w:r>
            <w:r w:rsidR="00201914">
              <w:rPr>
                <w:rFonts w:ascii="Arial" w:eastAsia="宋体" w:hAnsi="Arial" w:cs="Arial" w:hint="eastAsia"/>
              </w:rPr>
              <w:t>，取值范围</w:t>
            </w:r>
            <w:r w:rsidR="00201914">
              <w:rPr>
                <w:rFonts w:ascii="Arial" w:eastAsia="宋体" w:hAnsi="Arial" w:cs="Arial" w:hint="eastAsia"/>
              </w:rPr>
              <w:t>[</w:t>
            </w:r>
            <w:r w:rsidR="00201914">
              <w:rPr>
                <w:rFonts w:ascii="Arial" w:eastAsia="宋体" w:hAnsi="Arial" w:cs="Arial"/>
              </w:rPr>
              <w:t>-1.0, 1.0</w:t>
            </w:r>
            <w:r w:rsidR="00201914">
              <w:rPr>
                <w:rFonts w:ascii="Arial" w:eastAsia="宋体" w:hAnsi="Arial" w:cs="Arial" w:hint="eastAsia"/>
              </w:rPr>
              <w:t>]</w:t>
            </w:r>
            <w:r w:rsidR="00201914">
              <w:rPr>
                <w:rFonts w:ascii="Arial" w:eastAsia="宋体" w:hAnsi="Arial" w:cs="Arial" w:hint="eastAsia"/>
              </w:rPr>
              <w:t>，负数表示</w:t>
            </w:r>
            <w:r w:rsidR="009E3BE9">
              <w:rPr>
                <w:rFonts w:ascii="Arial" w:eastAsia="宋体" w:hAnsi="Arial" w:cs="Arial" w:hint="eastAsia"/>
              </w:rPr>
              <w:t>向</w:t>
            </w:r>
            <w:r w:rsidR="00201914">
              <w:rPr>
                <w:rFonts w:ascii="Arial" w:eastAsia="宋体" w:hAnsi="Arial" w:cs="Arial" w:hint="eastAsia"/>
              </w:rPr>
              <w:t>左，正数表示向右，</w:t>
            </w:r>
            <w:r w:rsidR="00201914">
              <w:rPr>
                <w:rFonts w:ascii="Arial" w:eastAsia="宋体" w:hAnsi="Arial" w:cs="Arial" w:hint="eastAsia"/>
              </w:rPr>
              <w:t>0</w:t>
            </w:r>
            <w:r w:rsidR="00201914">
              <w:rPr>
                <w:rFonts w:ascii="Arial" w:eastAsia="宋体" w:hAnsi="Arial" w:cs="Arial" w:hint="eastAsia"/>
              </w:rPr>
              <w:t>表示</w:t>
            </w:r>
            <w:r w:rsidR="00201914">
              <w:rPr>
                <w:rFonts w:ascii="Arial" w:eastAsia="宋体" w:hAnsi="Arial" w:cs="Arial" w:hint="eastAsia"/>
              </w:rPr>
              <w:lastRenderedPageBreak/>
              <w:t>停止，数值大小表示速度</w:t>
            </w:r>
          </w:p>
        </w:tc>
      </w:tr>
      <w:tr w:rsidR="00D273AB" w:rsidRPr="007E1D39" w14:paraId="1340DA4C" w14:textId="77777777" w:rsidTr="00D273AB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3C1B036" w14:textId="77777777" w:rsidR="00D273AB" w:rsidRPr="007E1D39" w:rsidRDefault="00D273AB" w:rsidP="00D273AB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lastRenderedPageBreak/>
              <w:t>Tilt</w:t>
            </w:r>
            <w:r>
              <w:rPr>
                <w:rFonts w:ascii="Arial" w:eastAsia="宋体" w:hAnsi="Arial" w:cs="Arial"/>
              </w:rPr>
              <w:t xml:space="preserve"> : -1.0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891E727" w14:textId="77777777" w:rsidR="00D273AB" w:rsidRPr="007E1D39" w:rsidRDefault="00D273AB" w:rsidP="00D273AB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05D8D59" w14:textId="77777777" w:rsidR="00D273AB" w:rsidRPr="0022167A" w:rsidRDefault="00D273AB" w:rsidP="00D273AB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Floa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004626E" w14:textId="77777777" w:rsidR="00D273AB" w:rsidRPr="0022167A" w:rsidRDefault="00D273AB" w:rsidP="00D17861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云台垂直方向控制</w:t>
            </w:r>
            <w:r w:rsidR="00201914">
              <w:rPr>
                <w:rFonts w:ascii="Arial" w:eastAsia="宋体" w:hAnsi="Arial" w:cs="Arial" w:hint="eastAsia"/>
              </w:rPr>
              <w:t>，取值范围</w:t>
            </w:r>
            <w:r w:rsidR="00201914">
              <w:rPr>
                <w:rFonts w:ascii="Arial" w:eastAsia="宋体" w:hAnsi="Arial" w:cs="Arial" w:hint="eastAsia"/>
              </w:rPr>
              <w:t>[</w:t>
            </w:r>
            <w:r w:rsidR="00201914">
              <w:rPr>
                <w:rFonts w:ascii="Arial" w:eastAsia="宋体" w:hAnsi="Arial" w:cs="Arial"/>
              </w:rPr>
              <w:t>-1.0, 1.0</w:t>
            </w:r>
            <w:r w:rsidR="00201914">
              <w:rPr>
                <w:rFonts w:ascii="Arial" w:eastAsia="宋体" w:hAnsi="Arial" w:cs="Arial" w:hint="eastAsia"/>
              </w:rPr>
              <w:t>]</w:t>
            </w:r>
            <w:r w:rsidR="00201914">
              <w:rPr>
                <w:rFonts w:ascii="Arial" w:eastAsia="宋体" w:hAnsi="Arial" w:cs="Arial" w:hint="eastAsia"/>
              </w:rPr>
              <w:t>，负数表示</w:t>
            </w:r>
            <w:r w:rsidR="009E3BE9">
              <w:rPr>
                <w:rFonts w:ascii="Arial" w:eastAsia="宋体" w:hAnsi="Arial" w:cs="Arial" w:hint="eastAsia"/>
              </w:rPr>
              <w:t>向</w:t>
            </w:r>
            <w:r w:rsidR="00201914">
              <w:rPr>
                <w:rFonts w:ascii="Arial" w:eastAsia="宋体" w:hAnsi="Arial" w:cs="Arial" w:hint="eastAsia"/>
              </w:rPr>
              <w:t>下，正数表示向上，</w:t>
            </w:r>
            <w:r w:rsidR="00201914">
              <w:rPr>
                <w:rFonts w:ascii="Arial" w:eastAsia="宋体" w:hAnsi="Arial" w:cs="Arial" w:hint="eastAsia"/>
              </w:rPr>
              <w:t>0</w:t>
            </w:r>
            <w:r w:rsidR="00201914">
              <w:rPr>
                <w:rFonts w:ascii="Arial" w:eastAsia="宋体" w:hAnsi="Arial" w:cs="Arial" w:hint="eastAsia"/>
              </w:rPr>
              <w:t>表示停止，数值大小表示速度</w:t>
            </w:r>
          </w:p>
        </w:tc>
      </w:tr>
      <w:tr w:rsidR="00D273AB" w:rsidRPr="007E1D39" w14:paraId="40457FA5" w14:textId="77777777" w:rsidTr="00D273AB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A036243" w14:textId="77777777" w:rsidR="00D273AB" w:rsidRPr="0022167A" w:rsidRDefault="00E647EE" w:rsidP="00D273AB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Zoom : 1.0</w:t>
            </w:r>
            <w:r w:rsidR="00CF660E">
              <w:rPr>
                <w:rFonts w:ascii="Arial" w:eastAsia="宋体" w:hAnsi="Arial" w:cs="Arial" w:hint="eastAsia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EDD7736" w14:textId="77777777" w:rsidR="00D273AB" w:rsidRPr="007E1D39" w:rsidRDefault="00D273AB" w:rsidP="00D273AB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133286A" w14:textId="77777777" w:rsidR="00D273AB" w:rsidRPr="0022167A" w:rsidRDefault="00D273AB" w:rsidP="00D273AB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Floa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2A21D29" w14:textId="77777777" w:rsidR="00D273AB" w:rsidRPr="0022167A" w:rsidRDefault="00E647EE" w:rsidP="00D17861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镜头变倍</w:t>
            </w:r>
            <w:r w:rsidR="009E3BE9">
              <w:rPr>
                <w:rFonts w:ascii="Arial" w:eastAsia="宋体" w:hAnsi="Arial" w:cs="Arial" w:hint="eastAsia"/>
              </w:rPr>
              <w:t>，取值范围</w:t>
            </w:r>
            <w:r w:rsidR="009E3BE9">
              <w:rPr>
                <w:rFonts w:ascii="Arial" w:eastAsia="宋体" w:hAnsi="Arial" w:cs="Arial" w:hint="eastAsia"/>
              </w:rPr>
              <w:t>[</w:t>
            </w:r>
            <w:r w:rsidR="009E3BE9">
              <w:rPr>
                <w:rFonts w:ascii="Arial" w:eastAsia="宋体" w:hAnsi="Arial" w:cs="Arial"/>
              </w:rPr>
              <w:t>-1.0, 1.0</w:t>
            </w:r>
            <w:r w:rsidR="009E3BE9">
              <w:rPr>
                <w:rFonts w:ascii="Arial" w:eastAsia="宋体" w:hAnsi="Arial" w:cs="Arial" w:hint="eastAsia"/>
              </w:rPr>
              <w:t>]</w:t>
            </w:r>
            <w:r w:rsidR="009E3BE9">
              <w:rPr>
                <w:rFonts w:ascii="Arial" w:eastAsia="宋体" w:hAnsi="Arial" w:cs="Arial" w:hint="eastAsia"/>
              </w:rPr>
              <w:t>，负数表示缩小，正数表示放大，</w:t>
            </w:r>
            <w:r w:rsidR="009E3BE9">
              <w:rPr>
                <w:rFonts w:ascii="Arial" w:eastAsia="宋体" w:hAnsi="Arial" w:cs="Arial" w:hint="eastAsia"/>
              </w:rPr>
              <w:t>0</w:t>
            </w:r>
            <w:r w:rsidR="009E3BE9">
              <w:rPr>
                <w:rFonts w:ascii="Arial" w:eastAsia="宋体" w:hAnsi="Arial" w:cs="Arial" w:hint="eastAsia"/>
              </w:rPr>
              <w:t>表示停止，数值大小表示速度</w:t>
            </w:r>
          </w:p>
        </w:tc>
      </w:tr>
    </w:tbl>
    <w:p w14:paraId="453EA270" w14:textId="77777777" w:rsidR="00C149AB" w:rsidRDefault="00C149AB" w:rsidP="00C149AB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0EEA7B68" w14:textId="77777777" w:rsidR="00294A6C" w:rsidRPr="00294A6C" w:rsidRDefault="00294A6C" w:rsidP="008A0DBB">
      <w:pPr>
        <w:pStyle w:val="a1"/>
        <w:keepNext/>
        <w:numPr>
          <w:ilvl w:val="0"/>
          <w:numId w:val="28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 w:rsidRPr="00294A6C">
        <w:rPr>
          <w:rFonts w:ascii="Calibri" w:eastAsia="宋体" w:hAnsi="Calibri" w:cs="Times New Roman" w:hint="eastAsia"/>
        </w:rPr>
        <w:t>光圈，聚焦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294A6C" w:rsidRPr="007E1D39" w14:paraId="0CA87664" w14:textId="77777777" w:rsidTr="00C52828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548CFAA7" w14:textId="77777777" w:rsidR="00294A6C" w:rsidRPr="007E1D39" w:rsidRDefault="00294A6C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3F78C983" w14:textId="77777777" w:rsidR="00294A6C" w:rsidRPr="007E1D39" w:rsidRDefault="00294A6C" w:rsidP="00C52828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17D76F33" w14:textId="77777777" w:rsidR="00294A6C" w:rsidRPr="007E1D39" w:rsidRDefault="00294A6C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ED1AB61" w14:textId="77777777" w:rsidR="00294A6C" w:rsidRPr="007E1D39" w:rsidRDefault="00294A6C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294A6C" w:rsidRPr="007E1D39" w14:paraId="342A4C1E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5D29F1D" w14:textId="77777777" w:rsidR="00294A6C" w:rsidRDefault="00294A6C" w:rsidP="00C52828">
            <w:pPr>
              <w:rPr>
                <w:rFonts w:ascii="Arial" w:eastAsia="宋体" w:hAnsi="Arial" w:cs="Arial"/>
              </w:rPr>
            </w:pPr>
            <w:r w:rsidRPr="00C33FB9">
              <w:rPr>
                <w:rFonts w:ascii="Arial" w:eastAsia="宋体" w:hAnsi="Arial" w:cs="Arial" w:hint="eastAsia"/>
              </w:rPr>
              <w:t>Iris</w:t>
            </w:r>
            <w:r w:rsidRPr="00C33FB9">
              <w:rPr>
                <w:rFonts w:ascii="Arial" w:eastAsia="宋体" w:hAnsi="Arial" w:cs="Arial"/>
              </w:rPr>
              <w:t xml:space="preserve"> : 0.5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C2EEBA2" w14:textId="77777777" w:rsidR="00294A6C" w:rsidRPr="007E1D39" w:rsidRDefault="00294A6C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F12865C" w14:textId="77777777" w:rsidR="00294A6C" w:rsidRPr="0022167A" w:rsidRDefault="00294A6C" w:rsidP="00C5282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Floa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4B94F76" w14:textId="77777777" w:rsidR="00294A6C" w:rsidRDefault="00294A6C" w:rsidP="00C52828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光圈，取值范围</w:t>
            </w:r>
            <w:r>
              <w:rPr>
                <w:rFonts w:ascii="Arial" w:eastAsia="宋体" w:hAnsi="Arial" w:cs="Arial" w:hint="eastAsia"/>
              </w:rPr>
              <w:t>[</w:t>
            </w:r>
            <w:r>
              <w:rPr>
                <w:rFonts w:ascii="Arial" w:eastAsia="宋体" w:hAnsi="Arial" w:cs="Arial"/>
              </w:rPr>
              <w:t>-1.0, 1.0</w:t>
            </w:r>
            <w:r>
              <w:rPr>
                <w:rFonts w:ascii="Arial" w:eastAsia="宋体" w:hAnsi="Arial" w:cs="Arial" w:hint="eastAsia"/>
              </w:rPr>
              <w:t>]</w:t>
            </w:r>
            <w:r>
              <w:rPr>
                <w:rFonts w:ascii="Arial" w:eastAsia="宋体" w:hAnsi="Arial" w:cs="Arial" w:hint="eastAsia"/>
              </w:rPr>
              <w:t>，负数表示缩小，正数表示放大，</w:t>
            </w:r>
            <w:r>
              <w:rPr>
                <w:rFonts w:ascii="Arial" w:eastAsia="宋体" w:hAnsi="Arial" w:cs="Arial" w:hint="eastAsia"/>
              </w:rPr>
              <w:t>0</w:t>
            </w:r>
            <w:r>
              <w:rPr>
                <w:rFonts w:ascii="Arial" w:eastAsia="宋体" w:hAnsi="Arial" w:cs="Arial" w:hint="eastAsia"/>
              </w:rPr>
              <w:t>表示停止，数值大小表示速度</w:t>
            </w:r>
          </w:p>
        </w:tc>
      </w:tr>
      <w:tr w:rsidR="00294A6C" w:rsidRPr="007E1D39" w14:paraId="25CF6415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5B6E41A" w14:textId="77777777" w:rsidR="00294A6C" w:rsidRPr="00C33FB9" w:rsidRDefault="00294A6C" w:rsidP="00C52828">
            <w:pPr>
              <w:rPr>
                <w:rFonts w:ascii="Arial" w:eastAsia="宋体" w:hAnsi="Arial" w:cs="Arial"/>
              </w:rPr>
            </w:pPr>
            <w:r w:rsidRPr="00C33FB9">
              <w:rPr>
                <w:rFonts w:ascii="Arial" w:eastAsia="宋体" w:hAnsi="Arial" w:cs="Arial" w:hint="eastAsia"/>
              </w:rPr>
              <w:t>Focus</w:t>
            </w:r>
            <w:r w:rsidRPr="00C33FB9">
              <w:rPr>
                <w:rFonts w:ascii="Arial" w:eastAsia="宋体" w:hAnsi="Arial" w:cs="Arial"/>
              </w:rPr>
              <w:t xml:space="preserve"> : 0.5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6459A50A" w14:textId="77777777" w:rsidR="00294A6C" w:rsidRPr="007E1D39" w:rsidRDefault="00294A6C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E1D6A8A" w14:textId="77777777" w:rsidR="00294A6C" w:rsidRPr="0022167A" w:rsidRDefault="00294A6C" w:rsidP="00C5282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Floa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98D1E47" w14:textId="77777777" w:rsidR="00294A6C" w:rsidRDefault="00294A6C" w:rsidP="00C52828">
            <w:pPr>
              <w:rPr>
                <w:rFonts w:ascii="Arial" w:eastAsia="宋体" w:hAnsi="Arial" w:cs="Arial"/>
              </w:rPr>
            </w:pPr>
            <w:r w:rsidRPr="00C33FB9">
              <w:rPr>
                <w:rFonts w:ascii="Arial" w:eastAsia="宋体" w:hAnsi="Arial" w:cs="Arial" w:hint="eastAsia"/>
              </w:rPr>
              <w:t>聚焦</w:t>
            </w:r>
            <w:r>
              <w:rPr>
                <w:rFonts w:ascii="Arial" w:eastAsia="宋体" w:hAnsi="Arial" w:cs="Arial" w:hint="eastAsia"/>
              </w:rPr>
              <w:t>，取值范围</w:t>
            </w:r>
            <w:r>
              <w:rPr>
                <w:rFonts w:ascii="Arial" w:eastAsia="宋体" w:hAnsi="Arial" w:cs="Arial" w:hint="eastAsia"/>
              </w:rPr>
              <w:t>[</w:t>
            </w:r>
            <w:r>
              <w:rPr>
                <w:rFonts w:ascii="Arial" w:eastAsia="宋体" w:hAnsi="Arial" w:cs="Arial"/>
              </w:rPr>
              <w:t>-1.0, 1.0</w:t>
            </w:r>
            <w:r>
              <w:rPr>
                <w:rFonts w:ascii="Arial" w:eastAsia="宋体" w:hAnsi="Arial" w:cs="Arial" w:hint="eastAsia"/>
              </w:rPr>
              <w:t>]</w:t>
            </w:r>
            <w:r>
              <w:rPr>
                <w:rFonts w:ascii="Arial" w:eastAsia="宋体" w:hAnsi="Arial" w:cs="Arial" w:hint="eastAsia"/>
              </w:rPr>
              <w:t>，负数表示近，正数表示远，</w:t>
            </w:r>
            <w:r>
              <w:rPr>
                <w:rFonts w:ascii="Arial" w:eastAsia="宋体" w:hAnsi="Arial" w:cs="Arial" w:hint="eastAsia"/>
              </w:rPr>
              <w:t>0</w:t>
            </w:r>
            <w:r>
              <w:rPr>
                <w:rFonts w:ascii="Arial" w:eastAsia="宋体" w:hAnsi="Arial" w:cs="Arial" w:hint="eastAsia"/>
              </w:rPr>
              <w:t>表示停止，数值大小表示速度</w:t>
            </w:r>
          </w:p>
        </w:tc>
      </w:tr>
    </w:tbl>
    <w:p w14:paraId="203F4EC0" w14:textId="77777777" w:rsidR="00294A6C" w:rsidRDefault="00294A6C" w:rsidP="00C149AB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37BCDC6A" w14:textId="3DACB0B8" w:rsidR="006B17D0" w:rsidRDefault="006B17D0" w:rsidP="00355F34">
      <w:pPr>
        <w:pStyle w:val="a1"/>
        <w:numPr>
          <w:ilvl w:val="0"/>
          <w:numId w:val="28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预置位（设置、调用、删除）指令</w:t>
      </w:r>
      <w:r w:rsidR="004F032A" w:rsidRPr="004F032A">
        <w:rPr>
          <w:rFonts w:ascii="Calibri" w:eastAsia="宋体" w:hAnsi="Calibri" w:cs="Times New Roman" w:hint="eastAsia"/>
          <w:color w:val="FF0000"/>
        </w:rPr>
        <w:t>（</w:t>
      </w:r>
      <w:r w:rsidR="00743EA3">
        <w:rPr>
          <w:rFonts w:ascii="Calibri" w:eastAsia="宋体" w:hAnsi="Calibri" w:cs="Times New Roman" w:hint="eastAsia"/>
          <w:color w:val="FF0000"/>
        </w:rPr>
        <w:t>放到</w:t>
      </w:r>
      <w:r w:rsidR="004F032A" w:rsidRPr="004F032A">
        <w:rPr>
          <w:rFonts w:ascii="Calibri" w:eastAsia="宋体" w:hAnsi="Calibri" w:cs="Times New Roman" w:hint="eastAsia"/>
          <w:color w:val="FF0000"/>
        </w:rPr>
        <w:t>二期实现）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B10E74" w:rsidRPr="007E1D39" w14:paraId="7910653B" w14:textId="77777777" w:rsidTr="00C52828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3609EFB" w14:textId="77777777" w:rsidR="00B10E74" w:rsidRPr="007E1D39" w:rsidRDefault="00B10E74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0CBFE02C" w14:textId="77777777" w:rsidR="00B10E74" w:rsidRPr="007E1D39" w:rsidRDefault="00B10E74" w:rsidP="00C52828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807BB6C" w14:textId="77777777" w:rsidR="00B10E74" w:rsidRPr="007E1D39" w:rsidRDefault="00B10E74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1BADE3FF" w14:textId="77777777" w:rsidR="00B10E74" w:rsidRPr="007E1D39" w:rsidRDefault="00B10E74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B10E74" w:rsidRPr="007E1D39" w14:paraId="68D1D8E8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5088019" w14:textId="77777777" w:rsidR="00B10E74" w:rsidRDefault="00B10E74" w:rsidP="00B10E74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PresetI</w:t>
            </w:r>
            <w:r w:rsidR="00D26D8E">
              <w:rPr>
                <w:rFonts w:ascii="Arial" w:eastAsia="宋体" w:hAnsi="Arial" w:cs="Arial" w:hint="eastAsia"/>
              </w:rPr>
              <w:t>D</w:t>
            </w:r>
            <w:r w:rsidRPr="00C33FB9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1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226F5B5" w14:textId="77777777" w:rsidR="00B10E74" w:rsidRPr="007E1D39" w:rsidRDefault="00B10E74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BACE431" w14:textId="77777777" w:rsidR="008431E3" w:rsidRPr="0022167A" w:rsidRDefault="008431E3" w:rsidP="008431E3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2BAF18F" w14:textId="77777777" w:rsidR="00B10E74" w:rsidRDefault="00D26D8E" w:rsidP="00C52828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预置位编号</w:t>
            </w:r>
          </w:p>
        </w:tc>
      </w:tr>
      <w:tr w:rsidR="00665AEE" w:rsidRPr="007E1D39" w14:paraId="79298BBC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57B33F1" w14:textId="77777777" w:rsidR="00665AEE" w:rsidRDefault="003A72F5" w:rsidP="00B10E74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C</w:t>
            </w:r>
            <w:r w:rsidR="00BC2845" w:rsidRPr="00BC2845">
              <w:rPr>
                <w:rFonts w:ascii="Arial" w:eastAsia="宋体" w:hAnsi="Arial" w:cs="Arial"/>
              </w:rPr>
              <w:t>ommand</w:t>
            </w:r>
            <w:r w:rsidR="00665AEE">
              <w:rPr>
                <w:rFonts w:ascii="Arial" w:eastAsia="宋体" w:hAnsi="Arial" w:cs="Arial"/>
              </w:rPr>
              <w:t xml:space="preserve"> : “S</w:t>
            </w:r>
            <w:r w:rsidR="00B03733">
              <w:rPr>
                <w:rFonts w:ascii="Arial" w:eastAsia="宋体" w:hAnsi="Arial" w:cs="Arial" w:hint="eastAsia"/>
              </w:rPr>
              <w:t>ET</w:t>
            </w:r>
            <w:r w:rsidR="00665AEE">
              <w:rPr>
                <w:rFonts w:ascii="Arial" w:eastAsia="宋体" w:hAnsi="Arial" w:cs="Arial"/>
              </w:rPr>
              <w:t>”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2848176" w14:textId="77777777" w:rsidR="00665AEE" w:rsidRPr="009635F3" w:rsidRDefault="00BC2845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0676EB2" w14:textId="77777777" w:rsidR="00665AEE" w:rsidRDefault="00BC2845" w:rsidP="008431E3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B0E92FA" w14:textId="77777777" w:rsidR="00665AEE" w:rsidRDefault="00BC2845" w:rsidP="00B03733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指令，</w:t>
            </w:r>
            <w:r>
              <w:rPr>
                <w:rFonts w:ascii="Arial" w:eastAsia="宋体" w:hAnsi="Arial" w:cs="Arial" w:hint="eastAsia"/>
              </w:rPr>
              <w:t>S</w:t>
            </w:r>
            <w:r w:rsidR="00B03733">
              <w:rPr>
                <w:rFonts w:ascii="Arial" w:eastAsia="宋体" w:hAnsi="Arial" w:cs="Arial" w:hint="eastAsia"/>
              </w:rPr>
              <w:t>ET</w:t>
            </w:r>
            <w:r>
              <w:rPr>
                <w:rFonts w:ascii="Calibri" w:eastAsia="宋体" w:hAnsi="Calibri" w:cs="Times New Roman" w:hint="eastAsia"/>
              </w:rPr>
              <w:t>设置、</w:t>
            </w:r>
            <w:r>
              <w:rPr>
                <w:rFonts w:ascii="Calibri" w:eastAsia="宋体" w:hAnsi="Calibri" w:cs="Times New Roman" w:hint="eastAsia"/>
              </w:rPr>
              <w:t>G</w:t>
            </w:r>
            <w:r w:rsidR="00B03733">
              <w:rPr>
                <w:rFonts w:ascii="Calibri" w:eastAsia="宋体" w:hAnsi="Calibri" w:cs="Times New Roman"/>
              </w:rPr>
              <w:t>OTO</w:t>
            </w:r>
            <w:r>
              <w:rPr>
                <w:rFonts w:ascii="Calibri" w:eastAsia="宋体" w:hAnsi="Calibri" w:cs="Times New Roman" w:hint="eastAsia"/>
              </w:rPr>
              <w:t>调用、</w:t>
            </w:r>
            <w:r w:rsidR="00B03733">
              <w:rPr>
                <w:rFonts w:ascii="Calibri" w:eastAsia="宋体" w:hAnsi="Calibri" w:cs="Times New Roman" w:hint="eastAsia"/>
              </w:rPr>
              <w:t>DELETE</w:t>
            </w:r>
            <w:r>
              <w:rPr>
                <w:rFonts w:ascii="Calibri" w:eastAsia="宋体" w:hAnsi="Calibri" w:cs="Times New Roman" w:hint="eastAsia"/>
              </w:rPr>
              <w:t>删除</w:t>
            </w:r>
          </w:p>
        </w:tc>
      </w:tr>
    </w:tbl>
    <w:p w14:paraId="49E2A282" w14:textId="77777777" w:rsidR="00EE1F7F" w:rsidRDefault="00EE1F7F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16812EC5" w14:textId="27CEA56B" w:rsidR="00417492" w:rsidRDefault="00417492" w:rsidP="00417492">
      <w:pPr>
        <w:pStyle w:val="a1"/>
        <w:numPr>
          <w:ilvl w:val="0"/>
          <w:numId w:val="28"/>
        </w:numPr>
        <w:spacing w:line="300" w:lineRule="auto"/>
        <w:ind w:left="993" w:firstLineChars="0" w:hanging="573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预置位查询</w:t>
      </w:r>
      <w:r w:rsidR="004F032A" w:rsidRPr="004F032A">
        <w:rPr>
          <w:rFonts w:ascii="Calibri" w:eastAsia="宋体" w:hAnsi="Calibri" w:cs="Times New Roman" w:hint="eastAsia"/>
          <w:color w:val="FF0000"/>
        </w:rPr>
        <w:t>（</w:t>
      </w:r>
      <w:r w:rsidR="00743EA3">
        <w:rPr>
          <w:rFonts w:ascii="Calibri" w:eastAsia="宋体" w:hAnsi="Calibri" w:cs="Times New Roman" w:hint="eastAsia"/>
          <w:color w:val="FF0000"/>
        </w:rPr>
        <w:t>放到</w:t>
      </w:r>
      <w:r w:rsidR="004F032A" w:rsidRPr="004F032A">
        <w:rPr>
          <w:rFonts w:ascii="Calibri" w:eastAsia="宋体" w:hAnsi="Calibri" w:cs="Times New Roman" w:hint="eastAsia"/>
          <w:color w:val="FF0000"/>
        </w:rPr>
        <w:t>二期实现）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417492" w:rsidRPr="007E1D39" w14:paraId="2CC06202" w14:textId="77777777" w:rsidTr="00C52828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4EBF15D" w14:textId="77777777" w:rsidR="00417492" w:rsidRPr="00417492" w:rsidRDefault="00417492" w:rsidP="00C52828">
            <w:pPr>
              <w:jc w:val="center"/>
              <w:rPr>
                <w:rFonts w:ascii="Arial" w:eastAsia="宋体" w:hAnsi="Arial" w:cs="Arial"/>
                <w:b/>
                <w:bCs/>
                <w:szCs w:val="21"/>
              </w:rPr>
            </w:pPr>
            <w:r w:rsidRPr="00417492">
              <w:rPr>
                <w:rFonts w:ascii="Arial" w:eastAsia="宋体" w:hAnsi="Arial" w:cs="Arial" w:hint="eastAsia"/>
                <w:b/>
                <w:bCs/>
                <w:szCs w:val="21"/>
              </w:rPr>
              <w:t>回复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1A9766A9" w14:textId="77777777" w:rsidR="00417492" w:rsidRPr="007E1D39" w:rsidRDefault="00417492" w:rsidP="00C52828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D4A2E32" w14:textId="77777777" w:rsidR="00417492" w:rsidRPr="007E1D39" w:rsidRDefault="00417492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1DB14F8" w14:textId="77777777" w:rsidR="00417492" w:rsidRPr="007E1D39" w:rsidRDefault="00417492" w:rsidP="00C52828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D628E2" w:rsidRPr="007E1D39" w14:paraId="6CED6E99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B7CC07D" w14:textId="77777777" w:rsidR="00D628E2" w:rsidRDefault="00D628E2" w:rsidP="00C52828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PresetID</w:t>
            </w:r>
            <w:r w:rsidRPr="00C33FB9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1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BF16C7A" w14:textId="77777777" w:rsidR="00D628E2" w:rsidRPr="007E1D39" w:rsidRDefault="00D628E2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7DB61E7" w14:textId="77777777" w:rsidR="00D628E2" w:rsidRPr="0022167A" w:rsidRDefault="00D628E2" w:rsidP="00C5282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Int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647D619" w14:textId="77777777" w:rsidR="00D628E2" w:rsidRDefault="00D628E2" w:rsidP="00C52828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预置位编号</w:t>
            </w:r>
          </w:p>
        </w:tc>
      </w:tr>
      <w:tr w:rsidR="00417492" w:rsidRPr="007E1D39" w14:paraId="546C5E38" w14:textId="77777777" w:rsidTr="00C52828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BB8C489" w14:textId="77777777" w:rsidR="00417492" w:rsidRPr="00C33FB9" w:rsidRDefault="00417492" w:rsidP="00C52828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PresetName</w:t>
            </w:r>
            <w:r w:rsidRPr="00C33FB9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“Preset01”</w:t>
            </w:r>
            <w:r w:rsidRPr="00C33FB9"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A58BDC6" w14:textId="77777777" w:rsidR="00417492" w:rsidRPr="007E1D39" w:rsidRDefault="00417492" w:rsidP="00C52828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9750E1A" w14:textId="77777777" w:rsidR="00417492" w:rsidRPr="0022167A" w:rsidRDefault="00417492" w:rsidP="00C52828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AAAC5A1" w14:textId="77777777" w:rsidR="00417492" w:rsidRDefault="00417492" w:rsidP="00C52828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预置位名称</w:t>
            </w:r>
          </w:p>
        </w:tc>
      </w:tr>
    </w:tbl>
    <w:p w14:paraId="5C67750A" w14:textId="10CCCB79" w:rsidR="00665AEE" w:rsidRDefault="00665AEE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61B2EB52" w14:textId="53188DA3" w:rsidR="00FD70DC" w:rsidRDefault="00FD70DC" w:rsidP="00FD70DC">
      <w:pPr>
        <w:pStyle w:val="2"/>
        <w:ind w:left="565" w:hangingChars="176" w:hanging="565"/>
      </w:pPr>
      <w:r>
        <w:rPr>
          <w:rFonts w:hint="eastAsia"/>
        </w:rPr>
        <w:lastRenderedPageBreak/>
        <w:t>二期平台业务服务</w:t>
      </w:r>
    </w:p>
    <w:p w14:paraId="339334F5" w14:textId="3A48ED8B" w:rsidR="00B25940" w:rsidRDefault="00D17947" w:rsidP="00FE166D">
      <w:pPr>
        <w:pStyle w:val="3"/>
        <w:spacing w:before="156" w:after="156"/>
      </w:pPr>
      <w:r>
        <w:rPr>
          <w:rFonts w:hint="eastAsia"/>
        </w:rPr>
        <w:t>报警布防</w:t>
      </w:r>
      <w:r>
        <w:rPr>
          <w:rFonts w:hint="eastAsia"/>
        </w:rPr>
        <w:t>/</w:t>
      </w:r>
      <w:r>
        <w:rPr>
          <w:rFonts w:hint="eastAsia"/>
        </w:rPr>
        <w:t>撤防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D17947" w:rsidRPr="007E1D39" w14:paraId="20615990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5CA25E2E" w14:textId="77777777" w:rsidR="00D17947" w:rsidRPr="007E1D39" w:rsidRDefault="00D17947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5C03EA2B" w14:textId="77777777" w:rsidR="00D17947" w:rsidRPr="007E1D39" w:rsidRDefault="00D17947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1D3B5D33" w14:textId="77777777" w:rsidR="00D17947" w:rsidRPr="007E1D39" w:rsidRDefault="00D17947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09731E62" w14:textId="77777777" w:rsidR="00D17947" w:rsidRPr="007E1D39" w:rsidRDefault="00D17947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D17947" w:rsidRPr="007E1D39" w14:paraId="4090CC03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51B5B97C" w14:textId="77777777" w:rsidR="00D17947" w:rsidRPr="009635F3" w:rsidRDefault="00D17947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399B186" w14:textId="77777777" w:rsidR="00D17947" w:rsidRPr="009635F3" w:rsidRDefault="00D17947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A3C3599" w14:textId="77777777" w:rsidR="00D17947" w:rsidRPr="009635F3" w:rsidRDefault="00D17947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72E11934" w14:textId="77777777" w:rsidR="00D17947" w:rsidRPr="009635F3" w:rsidRDefault="00D17947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8A3F81" w:rsidRPr="007E1D39" w14:paraId="40F5899B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B8A557B" w14:textId="1C415082" w:rsidR="008A3F81" w:rsidRPr="009635F3" w:rsidRDefault="008A3F81" w:rsidP="003B1369">
            <w:pPr>
              <w:rPr>
                <w:rFonts w:ascii="Arial" w:eastAsia="宋体" w:hAnsi="Arial" w:cs="Arial" w:hint="eastAsia"/>
              </w:rPr>
            </w:pPr>
            <w:bookmarkStart w:id="13" w:name="OLE_LINK6"/>
            <w:bookmarkStart w:id="14" w:name="OLE_LINK7"/>
            <w:r>
              <w:rPr>
                <w:rFonts w:ascii="Arial" w:eastAsia="宋体" w:hAnsi="Arial" w:cs="Arial"/>
              </w:rPr>
              <w:t>C</w:t>
            </w:r>
            <w:r w:rsidRPr="008A3F81">
              <w:rPr>
                <w:rFonts w:ascii="Arial" w:eastAsia="宋体" w:hAnsi="Arial" w:cs="Arial"/>
              </w:rPr>
              <w:t>hannelNo</w:t>
            </w:r>
            <w:r w:rsidRPr="008A3F81">
              <w:rPr>
                <w:rFonts w:ascii="Arial" w:eastAsia="宋体" w:hAnsi="Arial" w:cs="Arial"/>
              </w:rPr>
              <w:t xml:space="preserve"> : “0”</w:t>
            </w:r>
            <w:r w:rsidR="006A542D"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4FE3703" w14:textId="38593A97" w:rsidR="008A3F81" w:rsidRPr="009635F3" w:rsidRDefault="008A3F81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7913426" w14:textId="6A17D123" w:rsidR="008A3F81" w:rsidRPr="009635F3" w:rsidRDefault="008A3F81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88A6947" w14:textId="71EFFA1C" w:rsidR="008A3F81" w:rsidRPr="009635F3" w:rsidRDefault="008A3F81" w:rsidP="003B1369">
            <w:pPr>
              <w:rPr>
                <w:rFonts w:ascii="Arial" w:eastAsia="宋体" w:hAnsi="Arial" w:cs="Arial"/>
              </w:rPr>
            </w:pPr>
            <w:r w:rsidRPr="008A3F81">
              <w:rPr>
                <w:rFonts w:ascii="Arial" w:eastAsia="宋体" w:hAnsi="Arial" w:cs="Arial"/>
              </w:rPr>
              <w:t>NVR</w:t>
            </w:r>
            <w:r w:rsidRPr="008A3F81">
              <w:rPr>
                <w:rFonts w:ascii="Arial" w:eastAsia="宋体" w:hAnsi="Arial" w:cs="Arial"/>
              </w:rPr>
              <w:t>下</w:t>
            </w:r>
            <w:r w:rsidRPr="008A3F81">
              <w:rPr>
                <w:rFonts w:ascii="Arial" w:eastAsia="宋体" w:hAnsi="Arial" w:cs="Arial"/>
              </w:rPr>
              <w:t>IPC</w:t>
            </w:r>
            <w:r w:rsidRPr="008A3F81">
              <w:rPr>
                <w:rFonts w:ascii="Arial" w:eastAsia="宋体" w:hAnsi="Arial" w:cs="Arial"/>
              </w:rPr>
              <w:t>的通道号</w:t>
            </w:r>
          </w:p>
        </w:tc>
      </w:tr>
      <w:bookmarkEnd w:id="13"/>
      <w:bookmarkEnd w:id="14"/>
      <w:tr w:rsidR="00D17947" w:rsidRPr="007E1D39" w14:paraId="2B31841B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53A3CE4" w14:textId="27B03BC2" w:rsidR="00D17947" w:rsidRPr="007E1D39" w:rsidRDefault="00D17947" w:rsidP="00D17947">
            <w:pPr>
              <w:rPr>
                <w:rFonts w:ascii="Arial" w:eastAsia="宋体" w:hAnsi="Arial" w:cs="Arial"/>
              </w:rPr>
            </w:pPr>
            <w:r w:rsidRPr="00D17947">
              <w:rPr>
                <w:rFonts w:ascii="Arial" w:eastAsia="宋体" w:hAnsi="Arial" w:cs="Arial"/>
              </w:rPr>
              <w:t>GuardCmd</w:t>
            </w:r>
            <w:r w:rsidRPr="007E1D39">
              <w:rPr>
                <w:rFonts w:ascii="Arial" w:eastAsia="宋体" w:hAnsi="Arial" w:cs="Arial"/>
              </w:rPr>
              <w:t xml:space="preserve"> : “</w:t>
            </w:r>
            <w:r w:rsidRPr="00D17947">
              <w:rPr>
                <w:rFonts w:ascii="Arial" w:eastAsia="宋体" w:hAnsi="Arial" w:cs="Arial" w:hint="eastAsia"/>
              </w:rPr>
              <w:t>SetGuard</w:t>
            </w:r>
            <w:r w:rsidRPr="007E1D39"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63ECF9F" w14:textId="77777777" w:rsidR="00D17947" w:rsidRPr="007E1D39" w:rsidRDefault="00D17947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2AFC39C" w14:textId="77777777" w:rsidR="00D17947" w:rsidRPr="0022167A" w:rsidRDefault="00D17947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BEFD7AB" w14:textId="08FDF65D" w:rsidR="00D17947" w:rsidRPr="0022167A" w:rsidRDefault="00A529F9" w:rsidP="00CB3233">
            <w:pPr>
              <w:rPr>
                <w:rFonts w:ascii="Arial" w:eastAsia="宋体" w:hAnsi="Arial" w:cs="Arial"/>
              </w:rPr>
            </w:pPr>
            <w:r w:rsidRPr="00A529F9">
              <w:rPr>
                <w:rFonts w:ascii="Arial" w:eastAsia="宋体" w:hAnsi="Arial" w:cs="Arial" w:hint="eastAsia"/>
              </w:rPr>
              <w:t>控制类型</w:t>
            </w:r>
            <w:r w:rsidRPr="00A529F9">
              <w:rPr>
                <w:rFonts w:ascii="Arial" w:eastAsia="宋体" w:hAnsi="Arial" w:cs="Arial" w:hint="eastAsia"/>
              </w:rPr>
              <w:t>，</w:t>
            </w:r>
            <w:r w:rsidR="00D17947" w:rsidRPr="00D17947">
              <w:rPr>
                <w:rFonts w:ascii="Arial" w:eastAsia="宋体" w:hAnsi="Arial" w:cs="Arial" w:hint="eastAsia"/>
              </w:rPr>
              <w:t>SetGuard</w:t>
            </w:r>
            <w:r w:rsidR="00CB3233">
              <w:rPr>
                <w:rFonts w:ascii="Arial" w:eastAsia="宋体" w:hAnsi="Arial" w:cs="Arial" w:hint="eastAsia"/>
              </w:rPr>
              <w:t>为布防，</w:t>
            </w:r>
            <w:r w:rsidR="00D17947" w:rsidRPr="00D17947">
              <w:rPr>
                <w:rFonts w:ascii="Arial" w:eastAsia="宋体" w:hAnsi="Arial" w:cs="Arial" w:hint="eastAsia"/>
              </w:rPr>
              <w:t xml:space="preserve"> ResetGuard</w:t>
            </w:r>
            <w:r w:rsidR="00CB3233">
              <w:rPr>
                <w:rFonts w:ascii="Arial" w:eastAsia="宋体" w:hAnsi="Arial" w:cs="Arial" w:hint="eastAsia"/>
              </w:rPr>
              <w:t>为撤防</w:t>
            </w:r>
          </w:p>
        </w:tc>
      </w:tr>
    </w:tbl>
    <w:p w14:paraId="41A50521" w14:textId="087733E8" w:rsidR="00D17947" w:rsidRDefault="00D17947" w:rsidP="00D17947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B45FAA" w:rsidRPr="007E1D39" w14:paraId="736572F2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28D23CF1" w14:textId="77777777" w:rsidR="00B45FAA" w:rsidRPr="007E1D39" w:rsidRDefault="00B45FAA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>
              <w:rPr>
                <w:rFonts w:ascii="Arial" w:eastAsia="宋体" w:hAnsi="Arial" w:cs="Arial" w:hint="eastAsia"/>
                <w:b/>
                <w:bCs/>
                <w:sz w:val="24"/>
              </w:rPr>
              <w:t>回复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2478A831" w14:textId="77777777" w:rsidR="00B45FAA" w:rsidRPr="007E1D39" w:rsidRDefault="00B45FAA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43D933F2" w14:textId="77777777" w:rsidR="00B45FAA" w:rsidRPr="007E1D39" w:rsidRDefault="00B45FAA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EAAA413" w14:textId="77777777" w:rsidR="00B45FAA" w:rsidRPr="007E1D39" w:rsidRDefault="00B45FAA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B45FAA" w:rsidRPr="007E1D39" w14:paraId="4AD15559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5F7AC79" w14:textId="28EBB189" w:rsidR="00B45FAA" w:rsidRPr="009635F3" w:rsidRDefault="00DB4286" w:rsidP="00DB4286">
            <w:pPr>
              <w:rPr>
                <w:rFonts w:ascii="Arial" w:eastAsia="宋体" w:hAnsi="Arial" w:cs="Arial"/>
              </w:rPr>
            </w:pPr>
            <w:r w:rsidRPr="00DB4286">
              <w:rPr>
                <w:rFonts w:ascii="Arial" w:eastAsia="宋体" w:hAnsi="Arial" w:cs="Arial"/>
              </w:rPr>
              <w:t>failflag</w:t>
            </w:r>
            <w:r w:rsidR="00B45FAA" w:rsidRPr="00DD13C2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“0”</w:t>
            </w:r>
            <w:r w:rsidR="00B45FAA" w:rsidRPr="00DD13C2">
              <w:rPr>
                <w:rFonts w:ascii="Arial" w:eastAsia="宋体" w:hAnsi="Arial" w:cs="Arial" w:hint="eastAsia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9A0497D" w14:textId="77777777" w:rsidR="00B45FAA" w:rsidRPr="009635F3" w:rsidRDefault="00B45FAA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5302EB4" w14:textId="471747A2" w:rsidR="00B45FAA" w:rsidRPr="009635F3" w:rsidRDefault="00DB4286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47C979D" w14:textId="571485DB" w:rsidR="00B45FAA" w:rsidRPr="009635F3" w:rsidRDefault="00DB4286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回复结果</w:t>
            </w:r>
          </w:p>
        </w:tc>
      </w:tr>
    </w:tbl>
    <w:p w14:paraId="61B2EE66" w14:textId="079BEA3A" w:rsidR="00D17947" w:rsidRDefault="00D17947" w:rsidP="00D17947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2477E4B8" w14:textId="64735E6C" w:rsidR="00FE166D" w:rsidRPr="008A3F81" w:rsidRDefault="00FE166D" w:rsidP="008A3F81">
      <w:pPr>
        <w:pStyle w:val="3"/>
        <w:spacing w:before="156" w:after="156"/>
        <w:rPr>
          <w:rFonts w:hint="eastAsia"/>
        </w:rPr>
      </w:pPr>
      <w:r>
        <w:rPr>
          <w:rFonts w:hint="eastAsia"/>
        </w:rPr>
        <w:t>报警事件通知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FE166D" w:rsidRPr="007E1D39" w14:paraId="7488ACB4" w14:textId="77777777" w:rsidTr="00230F8A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9A7D302" w14:textId="77777777" w:rsidR="00FE166D" w:rsidRPr="007E1D39" w:rsidRDefault="00FE166D" w:rsidP="00230F8A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7656B7D5" w14:textId="77777777" w:rsidR="00FE166D" w:rsidRPr="007E1D39" w:rsidRDefault="00FE166D" w:rsidP="00230F8A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7D76AD9" w14:textId="77777777" w:rsidR="00FE166D" w:rsidRPr="007E1D39" w:rsidRDefault="00FE166D" w:rsidP="00230F8A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1E2B0C6E" w14:textId="77777777" w:rsidR="00FE166D" w:rsidRPr="007E1D39" w:rsidRDefault="00FE166D" w:rsidP="00230F8A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FE166D" w:rsidRPr="001A6987" w14:paraId="543FF68E" w14:textId="77777777" w:rsidTr="00230F8A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A565FF0" w14:textId="77777777" w:rsidR="00FE166D" w:rsidRPr="009635F3" w:rsidRDefault="00FE166D" w:rsidP="00230F8A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EAB5F6B" w14:textId="77777777" w:rsidR="00FE166D" w:rsidRPr="009635F3" w:rsidRDefault="00FE166D" w:rsidP="00230F8A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2F784E8F" w14:textId="77777777" w:rsidR="00FE166D" w:rsidRPr="009635F3" w:rsidRDefault="00FE166D" w:rsidP="00230F8A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356A90C0" w14:textId="77777777" w:rsidR="00FE166D" w:rsidRPr="009635F3" w:rsidRDefault="00FE166D" w:rsidP="00230F8A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EB70E8" w:rsidRPr="001A6987" w14:paraId="00DD604D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D540957" w14:textId="26FB477A" w:rsidR="00EB70E8" w:rsidRPr="009635F3" w:rsidRDefault="00EB70E8" w:rsidP="003B1369">
            <w:pPr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/>
              </w:rPr>
              <w:t>C</w:t>
            </w:r>
            <w:r w:rsidRPr="008A3F81">
              <w:rPr>
                <w:rFonts w:ascii="Arial" w:eastAsia="宋体" w:hAnsi="Arial" w:cs="Arial"/>
              </w:rPr>
              <w:t>hannelNo : “0”</w:t>
            </w:r>
            <w:r w:rsidR="000715AB"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BF714A9" w14:textId="77777777" w:rsidR="00EB70E8" w:rsidRPr="009635F3" w:rsidRDefault="00EB70E8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0E0913B" w14:textId="77777777" w:rsidR="00EB70E8" w:rsidRPr="009635F3" w:rsidRDefault="00EB70E8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230453F" w14:textId="77777777" w:rsidR="00EB70E8" w:rsidRPr="009635F3" w:rsidRDefault="00EB70E8" w:rsidP="003B1369">
            <w:pPr>
              <w:rPr>
                <w:rFonts w:ascii="Arial" w:eastAsia="宋体" w:hAnsi="Arial" w:cs="Arial"/>
              </w:rPr>
            </w:pPr>
            <w:r w:rsidRPr="008A3F81">
              <w:rPr>
                <w:rFonts w:ascii="Arial" w:eastAsia="宋体" w:hAnsi="Arial" w:cs="Arial"/>
              </w:rPr>
              <w:t>NVR</w:t>
            </w:r>
            <w:r w:rsidRPr="008A3F81">
              <w:rPr>
                <w:rFonts w:ascii="Arial" w:eastAsia="宋体" w:hAnsi="Arial" w:cs="Arial"/>
              </w:rPr>
              <w:t>下</w:t>
            </w:r>
            <w:r w:rsidRPr="008A3F81">
              <w:rPr>
                <w:rFonts w:ascii="Arial" w:eastAsia="宋体" w:hAnsi="Arial" w:cs="Arial"/>
              </w:rPr>
              <w:t>IPC</w:t>
            </w:r>
            <w:r w:rsidRPr="008A3F81">
              <w:rPr>
                <w:rFonts w:ascii="Arial" w:eastAsia="宋体" w:hAnsi="Arial" w:cs="Arial"/>
              </w:rPr>
              <w:t>的通道号</w:t>
            </w:r>
          </w:p>
        </w:tc>
      </w:tr>
      <w:tr w:rsidR="00AA1FEF" w:rsidRPr="001A6987" w14:paraId="4CE66D03" w14:textId="77777777" w:rsidTr="00230F8A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41E261C" w14:textId="10F1EC0A" w:rsidR="00AA1FEF" w:rsidRPr="001A6987" w:rsidRDefault="00AA1FEF" w:rsidP="00230F8A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AlarmMethod</w:t>
            </w:r>
            <w:r w:rsidR="001A6987">
              <w:rPr>
                <w:rFonts w:ascii="Arial" w:eastAsia="宋体" w:hAnsi="Arial" w:cs="Arial"/>
              </w:rPr>
              <w:t xml:space="preserve"> : “5”</w:t>
            </w:r>
            <w:r w:rsidR="000715AB"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3A8AD6E" w14:textId="738A46EA" w:rsidR="00AA1FEF" w:rsidRDefault="00AA1FEF" w:rsidP="00230F8A">
            <w:pPr>
              <w:jc w:val="center"/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91223B6" w14:textId="6F5BFC18" w:rsidR="00AA1FEF" w:rsidRPr="007E1D39" w:rsidRDefault="00AA1FEF" w:rsidP="00230F8A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7F0D349" w14:textId="541D9E15" w:rsidR="00AA1FEF" w:rsidRPr="001A6987" w:rsidRDefault="00AA1FEF" w:rsidP="001A6987">
            <w:pPr>
              <w:rPr>
                <w:rFonts w:ascii="Arial" w:eastAsia="宋体" w:hAnsi="Arial" w:cs="Arial" w:hint="eastAsia"/>
              </w:rPr>
            </w:pPr>
            <w:r w:rsidRPr="001A6987">
              <w:rPr>
                <w:rFonts w:ascii="Arial" w:eastAsia="宋体" w:hAnsi="Arial" w:cs="Arial" w:hint="eastAsia"/>
              </w:rPr>
              <w:t>报警方式，取值</w:t>
            </w:r>
            <w:r w:rsidRPr="001A6987">
              <w:rPr>
                <w:rFonts w:ascii="Arial" w:eastAsia="宋体" w:hAnsi="Arial" w:cs="Arial" w:hint="eastAsia"/>
              </w:rPr>
              <w:t>1</w:t>
            </w:r>
            <w:r w:rsidRPr="001A6987">
              <w:rPr>
                <w:rFonts w:ascii="Arial" w:eastAsia="宋体" w:hAnsi="Arial" w:cs="Arial" w:hint="eastAsia"/>
              </w:rPr>
              <w:t>为电话报警，</w:t>
            </w:r>
            <w:r w:rsidRPr="001A6987">
              <w:rPr>
                <w:rFonts w:ascii="Arial" w:eastAsia="宋体" w:hAnsi="Arial" w:cs="Arial" w:hint="eastAsia"/>
              </w:rPr>
              <w:t>2</w:t>
            </w:r>
            <w:r w:rsidRPr="001A6987">
              <w:rPr>
                <w:rFonts w:ascii="Arial" w:eastAsia="宋体" w:hAnsi="Arial" w:cs="Arial" w:hint="eastAsia"/>
              </w:rPr>
              <w:t>为设备报警，</w:t>
            </w:r>
            <w:r w:rsidRPr="001A6987">
              <w:rPr>
                <w:rFonts w:ascii="Arial" w:eastAsia="宋体" w:hAnsi="Arial" w:cs="Arial" w:hint="eastAsia"/>
              </w:rPr>
              <w:t>3</w:t>
            </w:r>
            <w:r w:rsidRPr="001A6987">
              <w:rPr>
                <w:rFonts w:ascii="Arial" w:eastAsia="宋体" w:hAnsi="Arial" w:cs="Arial" w:hint="eastAsia"/>
              </w:rPr>
              <w:t>为短信报警，</w:t>
            </w:r>
            <w:r w:rsidRPr="001A6987">
              <w:rPr>
                <w:rFonts w:ascii="Arial" w:eastAsia="宋体" w:hAnsi="Arial" w:cs="Arial" w:hint="eastAsia"/>
              </w:rPr>
              <w:t>4</w:t>
            </w:r>
            <w:r w:rsidRPr="001A6987">
              <w:rPr>
                <w:rFonts w:ascii="Arial" w:eastAsia="宋体" w:hAnsi="Arial" w:cs="Arial" w:hint="eastAsia"/>
              </w:rPr>
              <w:t>为</w:t>
            </w:r>
            <w:r w:rsidRPr="001A6987">
              <w:rPr>
                <w:rFonts w:ascii="Arial" w:eastAsia="宋体" w:hAnsi="Arial" w:cs="Arial" w:hint="eastAsia"/>
              </w:rPr>
              <w:t>GPS</w:t>
            </w:r>
            <w:r w:rsidRPr="001A6987">
              <w:rPr>
                <w:rFonts w:ascii="Arial" w:eastAsia="宋体" w:hAnsi="Arial" w:cs="Arial" w:hint="eastAsia"/>
              </w:rPr>
              <w:t>报警，</w:t>
            </w:r>
            <w:r w:rsidRPr="001A6987">
              <w:rPr>
                <w:rFonts w:ascii="Arial" w:eastAsia="宋体" w:hAnsi="Arial" w:cs="Arial" w:hint="eastAsia"/>
              </w:rPr>
              <w:t>5</w:t>
            </w:r>
            <w:r w:rsidRPr="001A6987">
              <w:rPr>
                <w:rFonts w:ascii="Arial" w:eastAsia="宋体" w:hAnsi="Arial" w:cs="Arial" w:hint="eastAsia"/>
              </w:rPr>
              <w:t>为视频报警，</w:t>
            </w:r>
            <w:r w:rsidRPr="001A6987">
              <w:rPr>
                <w:rFonts w:ascii="Arial" w:eastAsia="宋体" w:hAnsi="Arial" w:cs="Arial" w:hint="eastAsia"/>
              </w:rPr>
              <w:t>6</w:t>
            </w:r>
            <w:r w:rsidRPr="001A6987">
              <w:rPr>
                <w:rFonts w:ascii="Arial" w:eastAsia="宋体" w:hAnsi="Arial" w:cs="Arial" w:hint="eastAsia"/>
              </w:rPr>
              <w:t>为设备故障报警，</w:t>
            </w:r>
            <w:r w:rsidRPr="001A6987">
              <w:rPr>
                <w:rFonts w:ascii="Arial" w:eastAsia="宋体" w:hAnsi="Arial" w:cs="Arial" w:hint="eastAsia"/>
              </w:rPr>
              <w:t>7</w:t>
            </w:r>
            <w:r w:rsidRPr="001A6987">
              <w:rPr>
                <w:rFonts w:ascii="Arial" w:eastAsia="宋体" w:hAnsi="Arial" w:cs="Arial" w:hint="eastAsia"/>
              </w:rPr>
              <w:t>其他报警</w:t>
            </w:r>
          </w:p>
        </w:tc>
      </w:tr>
      <w:tr w:rsidR="00AA1FEF" w:rsidRPr="001A6987" w14:paraId="1A780DFA" w14:textId="77777777" w:rsidTr="00230F8A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13E33B60" w14:textId="77777777" w:rsidR="000715AB" w:rsidRDefault="00AA1FEF" w:rsidP="00230F8A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AlarmTime</w:t>
            </w:r>
            <w:r w:rsidRPr="001A6987">
              <w:rPr>
                <w:rFonts w:ascii="Arial" w:eastAsia="宋体" w:hAnsi="Arial" w:cs="Arial"/>
              </w:rPr>
              <w:t xml:space="preserve"> : </w:t>
            </w:r>
          </w:p>
          <w:p w14:paraId="5F1EB0F1" w14:textId="2BF8F182" w:rsidR="00AA1FEF" w:rsidRPr="001A6987" w:rsidRDefault="000715AB" w:rsidP="000715AB">
            <w:pPr>
              <w:ind w:firstLineChars="150" w:firstLine="315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/>
              </w:rPr>
              <w:t>“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4"/>
                <w:attr w:name="Month" w:val="12"/>
                <w:attr w:name="Year" w:val="2009"/>
              </w:smartTagPr>
              <w:r w:rsidRPr="000715AB">
                <w:rPr>
                  <w:rFonts w:ascii="Arial" w:eastAsia="宋体" w:hAnsi="Arial" w:cs="Arial"/>
                </w:rPr>
                <w:t>2009-12-04</w:t>
              </w:r>
            </w:smartTag>
            <w:r w:rsidRPr="000715AB">
              <w:rPr>
                <w:rFonts w:ascii="Arial" w:eastAsia="宋体" w:hAnsi="Arial" w:cs="Arial"/>
              </w:rPr>
              <w:t>T16:23:32</w:t>
            </w:r>
            <w:r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776F82D" w14:textId="1ACF75B2" w:rsidR="00AA1FEF" w:rsidRDefault="00AA1FEF" w:rsidP="00230F8A">
            <w:pPr>
              <w:jc w:val="center"/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A1B9C07" w14:textId="36E31111" w:rsidR="00AA1FEF" w:rsidRPr="007E1D39" w:rsidRDefault="00AA1FEF" w:rsidP="00230F8A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03DB5E6" w14:textId="4DD6EC3A" w:rsidR="00AA1FEF" w:rsidRPr="001A6987" w:rsidRDefault="00AA1FEF" w:rsidP="00230F8A">
            <w:pPr>
              <w:rPr>
                <w:rFonts w:ascii="Arial" w:eastAsia="宋体" w:hAnsi="Arial" w:cs="Arial" w:hint="eastAsia"/>
              </w:rPr>
            </w:pPr>
            <w:r w:rsidRPr="001A6987">
              <w:rPr>
                <w:rFonts w:ascii="Arial" w:eastAsia="宋体" w:hAnsi="Arial" w:cs="Arial" w:hint="eastAsia"/>
              </w:rPr>
              <w:t>报警时间</w:t>
            </w:r>
          </w:p>
        </w:tc>
      </w:tr>
      <w:tr w:rsidR="001A6987" w:rsidRPr="001A6987" w14:paraId="3EFE8F53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AB45223" w14:textId="0855D2B6" w:rsidR="001A6987" w:rsidRPr="007E1D39" w:rsidRDefault="001A6987" w:rsidP="000715AB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AlarmPriority</w:t>
            </w:r>
            <w:r w:rsidRPr="009635F3">
              <w:rPr>
                <w:rFonts w:ascii="Arial" w:eastAsia="宋体" w:hAnsi="Arial" w:cs="Arial"/>
              </w:rPr>
              <w:t xml:space="preserve"> </w:t>
            </w:r>
            <w:r w:rsidRPr="007E1D39">
              <w:rPr>
                <w:rFonts w:ascii="Arial" w:eastAsia="宋体" w:hAnsi="Arial" w:cs="Arial"/>
              </w:rPr>
              <w:t xml:space="preserve">: </w:t>
            </w:r>
            <w:r>
              <w:rPr>
                <w:rFonts w:ascii="Arial" w:eastAsia="宋体" w:hAnsi="Arial" w:cs="Arial"/>
              </w:rPr>
              <w:t>“</w:t>
            </w:r>
            <w:r w:rsidR="000715AB">
              <w:rPr>
                <w:rFonts w:ascii="Arial" w:eastAsia="宋体" w:hAnsi="Arial" w:cs="Arial"/>
              </w:rPr>
              <w:t>1</w:t>
            </w:r>
            <w:r>
              <w:rPr>
                <w:rFonts w:ascii="Arial" w:eastAsia="宋体" w:hAnsi="Arial" w:cs="Arial"/>
              </w:rPr>
              <w:t>”</w:t>
            </w:r>
            <w:r w:rsidR="000715AB">
              <w:rPr>
                <w:rFonts w:ascii="Arial" w:eastAsia="宋体" w:hAnsi="Arial" w:cs="Arial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2BFB5D2" w14:textId="77777777" w:rsidR="001A6987" w:rsidRPr="007E1D39" w:rsidRDefault="001A6987" w:rsidP="003B1369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4FAF2077" w14:textId="77777777" w:rsidR="001A6987" w:rsidRPr="009635F3" w:rsidRDefault="001A6987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0C7D53A5" w14:textId="77777777" w:rsidR="001A6987" w:rsidRPr="009635F3" w:rsidRDefault="001A6987" w:rsidP="003B1369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 w:hint="eastAsia"/>
              </w:rPr>
              <w:t>报警级别（必选），</w:t>
            </w:r>
            <w:r w:rsidRPr="001A6987">
              <w:rPr>
                <w:rFonts w:ascii="Arial" w:eastAsia="宋体" w:hAnsi="Arial" w:cs="Arial" w:hint="eastAsia"/>
              </w:rPr>
              <w:t>1</w:t>
            </w:r>
            <w:r w:rsidRPr="001A6987">
              <w:rPr>
                <w:rFonts w:ascii="Arial" w:eastAsia="宋体" w:hAnsi="Arial" w:cs="Arial" w:hint="eastAsia"/>
              </w:rPr>
              <w:t>为一级警情，</w:t>
            </w:r>
            <w:r w:rsidRPr="001A6987">
              <w:rPr>
                <w:rFonts w:ascii="Arial" w:eastAsia="宋体" w:hAnsi="Arial" w:cs="Arial" w:hint="eastAsia"/>
              </w:rPr>
              <w:t>2</w:t>
            </w:r>
            <w:r w:rsidRPr="001A6987">
              <w:rPr>
                <w:rFonts w:ascii="Arial" w:eastAsia="宋体" w:hAnsi="Arial" w:cs="Arial" w:hint="eastAsia"/>
              </w:rPr>
              <w:t>为二级警情，</w:t>
            </w:r>
            <w:r w:rsidRPr="001A6987">
              <w:rPr>
                <w:rFonts w:ascii="Arial" w:eastAsia="宋体" w:hAnsi="Arial" w:cs="Arial" w:hint="eastAsia"/>
              </w:rPr>
              <w:t>3</w:t>
            </w:r>
            <w:r w:rsidRPr="001A6987">
              <w:rPr>
                <w:rFonts w:ascii="Arial" w:eastAsia="宋体" w:hAnsi="Arial" w:cs="Arial" w:hint="eastAsia"/>
              </w:rPr>
              <w:t>为三级警情，</w:t>
            </w:r>
            <w:r w:rsidRPr="001A6987">
              <w:rPr>
                <w:rFonts w:ascii="Arial" w:eastAsia="宋体" w:hAnsi="Arial" w:cs="Arial" w:hint="eastAsia"/>
              </w:rPr>
              <w:t>4</w:t>
            </w:r>
            <w:r w:rsidRPr="001A6987">
              <w:rPr>
                <w:rFonts w:ascii="Arial" w:eastAsia="宋体" w:hAnsi="Arial" w:cs="Arial" w:hint="eastAsia"/>
              </w:rPr>
              <w:t>为四级警情</w:t>
            </w:r>
          </w:p>
        </w:tc>
      </w:tr>
      <w:tr w:rsidR="00AA1FEF" w:rsidRPr="001A6987" w14:paraId="026F3EE1" w14:textId="77777777" w:rsidTr="00230F8A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51D9EB30" w14:textId="32FDCEC5" w:rsidR="00AA1FEF" w:rsidRPr="001A6987" w:rsidRDefault="00AA1FEF" w:rsidP="00230F8A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Alarm</w:t>
            </w:r>
            <w:r w:rsidRPr="001A6987">
              <w:rPr>
                <w:rFonts w:ascii="Arial" w:eastAsia="宋体" w:hAnsi="Arial" w:cs="Arial" w:hint="eastAsia"/>
              </w:rPr>
              <w:t>D</w:t>
            </w:r>
            <w:r w:rsidRPr="001A6987">
              <w:rPr>
                <w:rFonts w:ascii="Arial" w:eastAsia="宋体" w:hAnsi="Arial" w:cs="Arial"/>
              </w:rPr>
              <w:t>escription</w:t>
            </w:r>
            <w:r w:rsidRPr="001A6987">
              <w:rPr>
                <w:rFonts w:ascii="Arial" w:eastAsia="宋体" w:hAnsi="Arial" w:cs="Arial"/>
              </w:rPr>
              <w:t xml:space="preserve"> : </w:t>
            </w:r>
            <w:r w:rsidR="000715AB">
              <w:rPr>
                <w:rFonts w:ascii="Arial" w:eastAsia="宋体" w:hAnsi="Arial" w:cs="Arial"/>
              </w:rPr>
              <w:t>“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0206748" w14:textId="36431DE8" w:rsidR="00AA1FEF" w:rsidRDefault="00AA1FEF" w:rsidP="00230F8A">
            <w:pPr>
              <w:jc w:val="center"/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 w:hint="eastAsia"/>
              </w:rPr>
              <w:t>可</w:t>
            </w:r>
            <w:r>
              <w:rPr>
                <w:rFonts w:ascii="Arial" w:eastAsia="宋体" w:hAnsi="Arial" w:cs="Arial" w:hint="eastAsia"/>
              </w:rPr>
              <w:t>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626FCA3" w14:textId="401285D4" w:rsidR="00AA1FEF" w:rsidRPr="007E1D39" w:rsidRDefault="00AA1FEF" w:rsidP="00230F8A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0B6DDFF" w14:textId="7D2AB3FF" w:rsidR="00AA1FEF" w:rsidRPr="001A6987" w:rsidRDefault="00AA1FEF" w:rsidP="00230F8A">
            <w:pPr>
              <w:rPr>
                <w:rFonts w:ascii="Arial" w:eastAsia="宋体" w:hAnsi="Arial" w:cs="Arial" w:hint="eastAsia"/>
              </w:rPr>
            </w:pPr>
            <w:r w:rsidRPr="001A6987">
              <w:rPr>
                <w:rFonts w:ascii="Arial" w:eastAsia="宋体" w:hAnsi="Arial" w:cs="Arial" w:hint="eastAsia"/>
              </w:rPr>
              <w:t>报警内容描述</w:t>
            </w:r>
          </w:p>
        </w:tc>
      </w:tr>
      <w:tr w:rsidR="00AA1FEF" w:rsidRPr="001A6987" w14:paraId="342FC7FF" w14:textId="77777777" w:rsidTr="00230F8A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6984CEB" w14:textId="5124C8A0" w:rsidR="00AA1FEF" w:rsidRPr="001A6987" w:rsidRDefault="00AA1FEF" w:rsidP="00230F8A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Longitude</w:t>
            </w:r>
            <w:r w:rsidR="00E8084D">
              <w:rPr>
                <w:rFonts w:ascii="Arial" w:eastAsia="宋体" w:hAnsi="Arial" w:cs="Arial"/>
              </w:rPr>
              <w:t xml:space="preserve"> : </w:t>
            </w:r>
            <w:r w:rsidR="00E8084D" w:rsidRPr="009F729D">
              <w:rPr>
                <w:rFonts w:hAnsi="宋体" w:cs="Arial" w:hint="eastAsia"/>
                <w:szCs w:val="21"/>
                <w:lang w:val="fr-FR"/>
              </w:rPr>
              <w:t>171.3</w:t>
            </w:r>
            <w:r w:rsidR="00E8084D">
              <w:rPr>
                <w:rFonts w:hAnsi="宋体" w:cs="Arial"/>
                <w:szCs w:val="21"/>
                <w:lang w:val="fr-FR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5BCBB108" w14:textId="713500E6" w:rsidR="00AA1FEF" w:rsidRDefault="00AA1FEF" w:rsidP="00230F8A">
            <w:pPr>
              <w:jc w:val="center"/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0535BB2" w14:textId="49324C3A" w:rsidR="00AA1FEF" w:rsidRPr="007E1D39" w:rsidRDefault="00AA1FEF" w:rsidP="00230F8A">
            <w:pPr>
              <w:jc w:val="center"/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Double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8F182B3" w14:textId="772F4544" w:rsidR="00AA1FEF" w:rsidRPr="001A6987" w:rsidRDefault="00AA1FEF" w:rsidP="00230F8A">
            <w:pPr>
              <w:rPr>
                <w:rFonts w:ascii="Arial" w:eastAsia="宋体" w:hAnsi="Arial" w:cs="Arial" w:hint="eastAsia"/>
              </w:rPr>
            </w:pPr>
            <w:r w:rsidRPr="001A6987">
              <w:rPr>
                <w:rFonts w:ascii="Arial" w:eastAsia="宋体" w:hAnsi="Arial" w:cs="Arial" w:hint="eastAsia"/>
              </w:rPr>
              <w:t>经度信息</w:t>
            </w:r>
          </w:p>
        </w:tc>
      </w:tr>
      <w:tr w:rsidR="00AA1FEF" w:rsidRPr="001A6987" w14:paraId="67DFF252" w14:textId="77777777" w:rsidTr="00230F8A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E8E6698" w14:textId="0E1EDD84" w:rsidR="00AA1FEF" w:rsidRPr="001A6987" w:rsidRDefault="00AA1FEF" w:rsidP="00230F8A">
            <w:pPr>
              <w:rPr>
                <w:rFonts w:ascii="Arial" w:eastAsia="宋体" w:hAnsi="Arial" w:cs="Arial"/>
              </w:rPr>
            </w:pPr>
            <w:r w:rsidRPr="001A6987">
              <w:rPr>
                <w:rFonts w:ascii="Arial" w:eastAsia="宋体" w:hAnsi="Arial" w:cs="Arial"/>
              </w:rPr>
              <w:t>Latitude</w:t>
            </w:r>
            <w:r w:rsidR="00E8084D">
              <w:rPr>
                <w:rFonts w:ascii="Arial" w:eastAsia="宋体" w:hAnsi="Arial" w:cs="Arial"/>
              </w:rPr>
              <w:t xml:space="preserve"> : </w:t>
            </w:r>
            <w:r w:rsidR="00E8084D" w:rsidRPr="009F729D">
              <w:rPr>
                <w:rFonts w:hAnsi="宋体" w:cs="Arial" w:hint="eastAsia"/>
                <w:szCs w:val="21"/>
                <w:lang w:val="fr-FR"/>
              </w:rPr>
              <w:t>34.2</w:t>
            </w:r>
            <w:r w:rsidR="00E8084D">
              <w:rPr>
                <w:rFonts w:hAnsi="宋体" w:cs="Arial"/>
                <w:szCs w:val="21"/>
                <w:lang w:val="fr-FR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802AA6A" w14:textId="19707D9B" w:rsidR="00AA1FEF" w:rsidRDefault="00AA1FEF" w:rsidP="00230F8A">
            <w:pPr>
              <w:jc w:val="center"/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 w:hint="eastAsia"/>
              </w:rPr>
              <w:t>可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9506C25" w14:textId="22DA956F" w:rsidR="00AA1FEF" w:rsidRDefault="00AA1FEF" w:rsidP="00230F8A">
            <w:pPr>
              <w:jc w:val="center"/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 w:hint="eastAsia"/>
              </w:rPr>
              <w:t>Double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6D516D6D" w14:textId="3D7AE9CF" w:rsidR="00AA1FEF" w:rsidRPr="001A6987" w:rsidRDefault="00AA1FEF" w:rsidP="00230F8A">
            <w:pPr>
              <w:rPr>
                <w:rFonts w:ascii="Arial" w:eastAsia="宋体" w:hAnsi="Arial" w:cs="Arial" w:hint="eastAsia"/>
              </w:rPr>
            </w:pPr>
            <w:r w:rsidRPr="001A6987">
              <w:rPr>
                <w:rFonts w:ascii="Arial" w:eastAsia="宋体" w:hAnsi="Arial" w:cs="Arial" w:hint="eastAsia"/>
              </w:rPr>
              <w:t>纬度信息</w:t>
            </w:r>
          </w:p>
        </w:tc>
      </w:tr>
    </w:tbl>
    <w:p w14:paraId="51472CF5" w14:textId="77777777" w:rsidR="00FE166D" w:rsidRDefault="00FE166D" w:rsidP="00FE166D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60DA93EE" w14:textId="57B76B40" w:rsidR="00683DEE" w:rsidRDefault="00683DEE" w:rsidP="00683DEE">
      <w:pPr>
        <w:pStyle w:val="3"/>
        <w:spacing w:before="156" w:after="156"/>
        <w:ind w:left="0" w:firstLine="0"/>
        <w:rPr>
          <w:rFonts w:hint="eastAsia"/>
        </w:rPr>
      </w:pPr>
      <w:r>
        <w:rPr>
          <w:rFonts w:hint="eastAsia"/>
        </w:rPr>
        <w:lastRenderedPageBreak/>
        <w:t>录像控制</w:t>
      </w: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683DEE" w:rsidRPr="007E1D39" w14:paraId="2C677910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C6A0081" w14:textId="77777777" w:rsidR="00683DEE" w:rsidRPr="007E1D39" w:rsidRDefault="00683DEE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请求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49A2360C" w14:textId="77777777" w:rsidR="00683DEE" w:rsidRPr="007E1D39" w:rsidRDefault="00683DEE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6F003463" w14:textId="77777777" w:rsidR="00683DEE" w:rsidRPr="007E1D39" w:rsidRDefault="00683DEE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5E6A57C" w14:textId="77777777" w:rsidR="00683DEE" w:rsidRPr="007E1D39" w:rsidRDefault="00683DEE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683DEE" w:rsidRPr="007E1D39" w14:paraId="3F9D1617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189C2DC3" w14:textId="77777777" w:rsidR="00683DEE" w:rsidRPr="009635F3" w:rsidRDefault="00683DEE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DeviceID : “112233aabbcc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A94483D" w14:textId="77777777" w:rsidR="00683DEE" w:rsidRPr="009635F3" w:rsidRDefault="00683DEE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5A4210D" w14:textId="77777777" w:rsidR="00683DEE" w:rsidRPr="009635F3" w:rsidRDefault="00683DEE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  <w:hideMark/>
          </w:tcPr>
          <w:p w14:paraId="6494E835" w14:textId="77777777" w:rsidR="00683DEE" w:rsidRPr="009635F3" w:rsidRDefault="00683DEE" w:rsidP="003B1369">
            <w:pPr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设备</w:t>
            </w:r>
            <w:r w:rsidRPr="009635F3">
              <w:rPr>
                <w:rFonts w:ascii="Arial" w:eastAsia="宋体" w:hAnsi="Arial" w:cs="Arial" w:hint="eastAsia"/>
              </w:rPr>
              <w:t>（或通道）</w:t>
            </w:r>
            <w:r w:rsidRPr="009635F3">
              <w:rPr>
                <w:rFonts w:ascii="Arial" w:eastAsia="宋体" w:hAnsi="Arial" w:cs="Arial"/>
              </w:rPr>
              <w:t>唯一标识符</w:t>
            </w:r>
          </w:p>
        </w:tc>
      </w:tr>
      <w:tr w:rsidR="00683DEE" w:rsidRPr="007E1D39" w14:paraId="7E16B67A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8654C39" w14:textId="009AF7A1" w:rsidR="00683DEE" w:rsidRPr="009635F3" w:rsidRDefault="00683DEE" w:rsidP="003B1369">
            <w:pPr>
              <w:rPr>
                <w:rFonts w:ascii="Arial" w:eastAsia="宋体" w:hAnsi="Arial" w:cs="Arial" w:hint="eastAsia"/>
              </w:rPr>
            </w:pPr>
            <w:r>
              <w:rPr>
                <w:rFonts w:ascii="Arial" w:eastAsia="宋体" w:hAnsi="Arial" w:cs="Arial"/>
              </w:rPr>
              <w:t>C</w:t>
            </w:r>
            <w:r w:rsidRPr="008A3F81">
              <w:rPr>
                <w:rFonts w:ascii="Arial" w:eastAsia="宋体" w:hAnsi="Arial" w:cs="Arial"/>
              </w:rPr>
              <w:t>hannelNo : “0”</w:t>
            </w:r>
            <w:r w:rsidR="006A542D">
              <w:rPr>
                <w:rFonts w:ascii="Arial" w:eastAsia="宋体" w:hAnsi="Arial" w:cs="Arial" w:hint="eastAsia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129CE58" w14:textId="77777777" w:rsidR="00683DEE" w:rsidRPr="009635F3" w:rsidRDefault="00683DEE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BDDE32E" w14:textId="77777777" w:rsidR="00683DEE" w:rsidRPr="009635F3" w:rsidRDefault="00683DEE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A61340C" w14:textId="77777777" w:rsidR="00683DEE" w:rsidRPr="009635F3" w:rsidRDefault="00683DEE" w:rsidP="003B1369">
            <w:pPr>
              <w:rPr>
                <w:rFonts w:ascii="Arial" w:eastAsia="宋体" w:hAnsi="Arial" w:cs="Arial"/>
              </w:rPr>
            </w:pPr>
            <w:r w:rsidRPr="008A3F81">
              <w:rPr>
                <w:rFonts w:ascii="Arial" w:eastAsia="宋体" w:hAnsi="Arial" w:cs="Arial"/>
              </w:rPr>
              <w:t>NVR</w:t>
            </w:r>
            <w:r w:rsidRPr="008A3F81">
              <w:rPr>
                <w:rFonts w:ascii="Arial" w:eastAsia="宋体" w:hAnsi="Arial" w:cs="Arial"/>
              </w:rPr>
              <w:t>下</w:t>
            </w:r>
            <w:r w:rsidRPr="008A3F81">
              <w:rPr>
                <w:rFonts w:ascii="Arial" w:eastAsia="宋体" w:hAnsi="Arial" w:cs="Arial"/>
              </w:rPr>
              <w:t>IPC</w:t>
            </w:r>
            <w:r w:rsidRPr="008A3F81">
              <w:rPr>
                <w:rFonts w:ascii="Arial" w:eastAsia="宋体" w:hAnsi="Arial" w:cs="Arial"/>
              </w:rPr>
              <w:t>的通道号</w:t>
            </w:r>
          </w:p>
        </w:tc>
      </w:tr>
      <w:tr w:rsidR="00683DEE" w:rsidRPr="007E1D39" w14:paraId="3C03CEDE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48636BEB" w14:textId="5A41B400" w:rsidR="00683DEE" w:rsidRPr="007E1D39" w:rsidRDefault="00EB2C3E" w:rsidP="003B1369">
            <w:pPr>
              <w:rPr>
                <w:rFonts w:ascii="Arial" w:eastAsia="宋体" w:hAnsi="Arial" w:cs="Arial"/>
              </w:rPr>
            </w:pPr>
            <w:r w:rsidRPr="00B34126">
              <w:rPr>
                <w:rFonts w:ascii="Arial" w:eastAsia="宋体" w:hAnsi="Arial" w:cs="Arial"/>
              </w:rPr>
              <w:t>RecordCmd</w:t>
            </w:r>
            <w:r w:rsidR="00683DEE" w:rsidRPr="007E1D39">
              <w:rPr>
                <w:rFonts w:ascii="Arial" w:eastAsia="宋体" w:hAnsi="Arial" w:cs="Arial"/>
              </w:rPr>
              <w:t xml:space="preserve"> : “</w:t>
            </w:r>
            <w:r w:rsidRPr="00B34126">
              <w:rPr>
                <w:rFonts w:ascii="Arial" w:eastAsia="宋体" w:hAnsi="Arial" w:cs="Arial" w:hint="eastAsia"/>
              </w:rPr>
              <w:t>Record</w:t>
            </w:r>
            <w:r w:rsidR="00683DEE" w:rsidRPr="007E1D39">
              <w:rPr>
                <w:rFonts w:ascii="Arial" w:eastAsia="宋体" w:hAnsi="Arial" w:cs="Arial"/>
              </w:rPr>
              <w:t>”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292FEB1E" w14:textId="77777777" w:rsidR="00683DEE" w:rsidRPr="007E1D39" w:rsidRDefault="00683DEE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E5BA216" w14:textId="77777777" w:rsidR="00683DEE" w:rsidRPr="0022167A" w:rsidRDefault="00683DEE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0C65E4B6" w14:textId="433F903A" w:rsidR="00683DEE" w:rsidRPr="0022167A" w:rsidRDefault="00C6514A" w:rsidP="00C6514A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控制类型，</w:t>
            </w:r>
            <w:r w:rsidR="00EB2C3E" w:rsidRPr="00B34126">
              <w:rPr>
                <w:rFonts w:ascii="Arial" w:eastAsia="宋体" w:hAnsi="Arial" w:cs="Arial" w:hint="eastAsia"/>
              </w:rPr>
              <w:t>Record</w:t>
            </w:r>
            <w:r>
              <w:rPr>
                <w:rFonts w:ascii="Arial" w:eastAsia="宋体" w:hAnsi="Arial" w:cs="Arial" w:hint="eastAsia"/>
              </w:rPr>
              <w:t>为开始录像，</w:t>
            </w:r>
            <w:r w:rsidR="00EB2C3E" w:rsidRPr="00B34126">
              <w:rPr>
                <w:rFonts w:ascii="Arial" w:eastAsia="宋体" w:hAnsi="Arial" w:cs="Arial" w:hint="eastAsia"/>
              </w:rPr>
              <w:t>StopRecord</w:t>
            </w:r>
            <w:r>
              <w:rPr>
                <w:rFonts w:ascii="Arial" w:eastAsia="宋体" w:hAnsi="Arial" w:cs="Arial" w:hint="eastAsia"/>
              </w:rPr>
              <w:t>为停止录像</w:t>
            </w:r>
          </w:p>
        </w:tc>
      </w:tr>
    </w:tbl>
    <w:p w14:paraId="7923EFB0" w14:textId="77777777" w:rsidR="00683DEE" w:rsidRDefault="00683DEE" w:rsidP="00683DEE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tbl>
      <w:tblPr>
        <w:tblW w:w="8354" w:type="dxa"/>
        <w:tblLook w:val="04A0" w:firstRow="1" w:lastRow="0" w:firstColumn="1" w:lastColumn="0" w:noHBand="0" w:noVBand="1"/>
      </w:tblPr>
      <w:tblGrid>
        <w:gridCol w:w="2967"/>
        <w:gridCol w:w="1276"/>
        <w:gridCol w:w="1276"/>
        <w:gridCol w:w="2835"/>
      </w:tblGrid>
      <w:tr w:rsidR="00683DEE" w:rsidRPr="007E1D39" w14:paraId="30756903" w14:textId="77777777" w:rsidTr="003B1369">
        <w:trPr>
          <w:tblHeader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72AF395B" w14:textId="77777777" w:rsidR="00683DEE" w:rsidRPr="007E1D39" w:rsidRDefault="00683DEE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>
              <w:rPr>
                <w:rFonts w:ascii="Arial" w:eastAsia="宋体" w:hAnsi="Arial" w:cs="Arial" w:hint="eastAsia"/>
                <w:b/>
                <w:bCs/>
                <w:sz w:val="24"/>
              </w:rPr>
              <w:t>回复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vAlign w:val="center"/>
          </w:tcPr>
          <w:p w14:paraId="4738532A" w14:textId="77777777" w:rsidR="00683DEE" w:rsidRPr="007E1D39" w:rsidRDefault="00683DEE" w:rsidP="003B1369">
            <w:pPr>
              <w:jc w:val="center"/>
              <w:rPr>
                <w:rFonts w:ascii="Arial" w:eastAsia="宋体" w:hAnsi="Arial" w:cs="Arial"/>
                <w:b/>
                <w:bCs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是否必须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56DB5CE1" w14:textId="77777777" w:rsidR="00683DEE" w:rsidRPr="007E1D39" w:rsidRDefault="00683DEE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数据类型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0F0F0"/>
            <w:tcMar>
              <w:top w:w="105" w:type="dxa"/>
              <w:left w:w="150" w:type="dxa"/>
              <w:bottom w:w="105" w:type="dxa"/>
              <w:right w:w="225" w:type="dxa"/>
            </w:tcMar>
            <w:vAlign w:val="center"/>
            <w:hideMark/>
          </w:tcPr>
          <w:p w14:paraId="38870FC9" w14:textId="77777777" w:rsidR="00683DEE" w:rsidRPr="007E1D39" w:rsidRDefault="00683DEE" w:rsidP="003B1369">
            <w:pPr>
              <w:jc w:val="center"/>
              <w:rPr>
                <w:rFonts w:ascii="Arial" w:eastAsia="宋体" w:hAnsi="Arial" w:cs="Arial"/>
                <w:b/>
                <w:bCs/>
                <w:sz w:val="24"/>
              </w:rPr>
            </w:pPr>
            <w:r w:rsidRPr="007E1D39">
              <w:rPr>
                <w:rFonts w:ascii="Arial" w:eastAsia="宋体" w:hAnsi="Arial" w:cs="Arial"/>
                <w:b/>
                <w:bCs/>
              </w:rPr>
              <w:t>描述</w:t>
            </w:r>
          </w:p>
        </w:tc>
      </w:tr>
      <w:tr w:rsidR="00683DEE" w:rsidRPr="007E1D39" w14:paraId="61A630F9" w14:textId="77777777" w:rsidTr="003B1369"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234A6D83" w14:textId="77777777" w:rsidR="00683DEE" w:rsidRPr="009635F3" w:rsidRDefault="00683DEE" w:rsidP="003B1369">
            <w:pPr>
              <w:rPr>
                <w:rFonts w:ascii="Arial" w:eastAsia="宋体" w:hAnsi="Arial" w:cs="Arial"/>
              </w:rPr>
            </w:pPr>
            <w:r w:rsidRPr="00DB4286">
              <w:rPr>
                <w:rFonts w:ascii="Arial" w:eastAsia="宋体" w:hAnsi="Arial" w:cs="Arial"/>
              </w:rPr>
              <w:t>failflag</w:t>
            </w:r>
            <w:r w:rsidRPr="00DD13C2">
              <w:rPr>
                <w:rFonts w:ascii="Arial" w:eastAsia="宋体" w:hAnsi="Arial" w:cs="Arial"/>
              </w:rPr>
              <w:t xml:space="preserve"> : </w:t>
            </w:r>
            <w:r>
              <w:rPr>
                <w:rFonts w:ascii="Arial" w:eastAsia="宋体" w:hAnsi="Arial" w:cs="Arial"/>
              </w:rPr>
              <w:t>“0”</w:t>
            </w:r>
            <w:r w:rsidRPr="00DD13C2">
              <w:rPr>
                <w:rFonts w:ascii="Arial" w:eastAsia="宋体" w:hAnsi="Arial" w:cs="Arial" w:hint="eastAsia"/>
              </w:rPr>
              <w:t>,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7957F0C3" w14:textId="77777777" w:rsidR="00683DEE" w:rsidRPr="009635F3" w:rsidRDefault="00683DEE" w:rsidP="003B1369">
            <w:pPr>
              <w:jc w:val="center"/>
              <w:rPr>
                <w:rFonts w:ascii="Arial" w:eastAsia="宋体" w:hAnsi="Arial" w:cs="Arial"/>
              </w:rPr>
            </w:pPr>
            <w:r w:rsidRPr="009635F3">
              <w:rPr>
                <w:rFonts w:ascii="Arial" w:eastAsia="宋体" w:hAnsi="Arial" w:cs="Arial"/>
              </w:rPr>
              <w:t>必选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3DBC4F31" w14:textId="77777777" w:rsidR="00683DEE" w:rsidRPr="009635F3" w:rsidRDefault="00683DEE" w:rsidP="003B1369">
            <w:pPr>
              <w:jc w:val="center"/>
              <w:rPr>
                <w:rFonts w:ascii="Arial" w:eastAsia="宋体" w:hAnsi="Arial" w:cs="Arial"/>
              </w:rPr>
            </w:pPr>
            <w:r w:rsidRPr="007E1D39">
              <w:rPr>
                <w:rFonts w:ascii="Arial" w:eastAsia="宋体" w:hAnsi="Arial" w:cs="Arial"/>
              </w:rPr>
              <w:t>String</w:t>
            </w:r>
          </w:p>
        </w:tc>
        <w:tc>
          <w:tcPr>
            <w:tcW w:w="2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vAlign w:val="center"/>
          </w:tcPr>
          <w:p w14:paraId="7C36E96F" w14:textId="77777777" w:rsidR="00683DEE" w:rsidRPr="009635F3" w:rsidRDefault="00683DEE" w:rsidP="003B1369">
            <w:pPr>
              <w:rPr>
                <w:rFonts w:ascii="Arial" w:eastAsia="宋体" w:hAnsi="Arial" w:cs="Arial"/>
              </w:rPr>
            </w:pPr>
            <w:r>
              <w:rPr>
                <w:rFonts w:ascii="Arial" w:eastAsia="宋体" w:hAnsi="Arial" w:cs="Arial" w:hint="eastAsia"/>
              </w:rPr>
              <w:t>回复结果</w:t>
            </w:r>
          </w:p>
        </w:tc>
      </w:tr>
    </w:tbl>
    <w:p w14:paraId="545E9F18" w14:textId="77777777" w:rsidR="00683DEE" w:rsidRPr="00FE166D" w:rsidRDefault="00683DEE" w:rsidP="00CD64A4">
      <w:pPr>
        <w:spacing w:line="300" w:lineRule="auto"/>
        <w:ind w:firstLineChars="200" w:firstLine="420"/>
        <w:rPr>
          <w:rFonts w:ascii="Calibri" w:eastAsia="宋体" w:hAnsi="Calibri" w:cs="Times New Roman" w:hint="eastAsia"/>
        </w:rPr>
      </w:pPr>
    </w:p>
    <w:p w14:paraId="0801F3A7" w14:textId="77777777" w:rsidR="00D26E85" w:rsidRDefault="005B3DC9" w:rsidP="00D26E85">
      <w:pPr>
        <w:pStyle w:val="2"/>
        <w:ind w:left="565" w:hangingChars="176" w:hanging="565"/>
      </w:pPr>
      <w:r>
        <w:rPr>
          <w:rFonts w:hint="eastAsia"/>
        </w:rPr>
        <w:t>音视频</w:t>
      </w:r>
      <w:r w:rsidR="00D26E85">
        <w:rPr>
          <w:rFonts w:hint="eastAsia"/>
        </w:rPr>
        <w:t>转码与打包</w:t>
      </w:r>
    </w:p>
    <w:p w14:paraId="4DECFA2D" w14:textId="77777777" w:rsidR="00D26E85" w:rsidRDefault="00EE6C74" w:rsidP="00EE6C74">
      <w:pPr>
        <w:pStyle w:val="3"/>
        <w:spacing w:before="156" w:after="156"/>
      </w:pPr>
      <w:r>
        <w:rPr>
          <w:rFonts w:hint="eastAsia"/>
        </w:rPr>
        <w:t>Raw</w:t>
      </w:r>
      <w:r>
        <w:rPr>
          <w:rFonts w:hint="eastAsia"/>
        </w:rPr>
        <w:t>流转</w:t>
      </w:r>
      <w:r>
        <w:rPr>
          <w:rFonts w:hint="eastAsia"/>
        </w:rPr>
        <w:t>PS</w:t>
      </w:r>
      <w:r>
        <w:rPr>
          <w:rFonts w:hint="eastAsia"/>
        </w:rPr>
        <w:t>流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30ECE" w:rsidRPr="005D5F71" w14:paraId="60F9E397" w14:textId="77777777" w:rsidTr="002524BE">
        <w:tc>
          <w:tcPr>
            <w:tcW w:w="2765" w:type="dxa"/>
            <w:shd w:val="clear" w:color="auto" w:fill="F2F2F2" w:themeFill="background1" w:themeFillShade="F2"/>
            <w:vAlign w:val="center"/>
          </w:tcPr>
          <w:p w14:paraId="17466625" w14:textId="77777777" w:rsidR="00830ECE" w:rsidRPr="005D5F71" w:rsidRDefault="00830ECE" w:rsidP="002524BE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5D5F71">
              <w:rPr>
                <w:rFonts w:ascii="Calibri" w:eastAsia="宋体" w:hAnsi="Calibri" w:cs="Times New Roman" w:hint="eastAsia"/>
                <w:b/>
              </w:rPr>
              <w:t>功能</w:t>
            </w:r>
          </w:p>
        </w:tc>
        <w:tc>
          <w:tcPr>
            <w:tcW w:w="2765" w:type="dxa"/>
            <w:shd w:val="clear" w:color="auto" w:fill="F2F2F2" w:themeFill="background1" w:themeFillShade="F2"/>
            <w:vAlign w:val="center"/>
          </w:tcPr>
          <w:p w14:paraId="02C94C19" w14:textId="77777777" w:rsidR="00830ECE" w:rsidRPr="005D5F71" w:rsidRDefault="00830ECE" w:rsidP="002524BE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5D5F71">
              <w:rPr>
                <w:rFonts w:ascii="Calibri" w:eastAsia="宋体" w:hAnsi="Calibri" w:cs="Times New Roman" w:hint="eastAsia"/>
                <w:b/>
              </w:rPr>
              <w:t>输入</w:t>
            </w:r>
          </w:p>
        </w:tc>
        <w:tc>
          <w:tcPr>
            <w:tcW w:w="2766" w:type="dxa"/>
            <w:shd w:val="clear" w:color="auto" w:fill="F2F2F2" w:themeFill="background1" w:themeFillShade="F2"/>
            <w:vAlign w:val="center"/>
          </w:tcPr>
          <w:p w14:paraId="7F790676" w14:textId="77777777" w:rsidR="00830ECE" w:rsidRPr="005D5F71" w:rsidRDefault="00830ECE" w:rsidP="002524BE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5D5F71">
              <w:rPr>
                <w:rFonts w:ascii="Calibri" w:eastAsia="宋体" w:hAnsi="Calibri" w:cs="Times New Roman" w:hint="eastAsia"/>
                <w:b/>
              </w:rPr>
              <w:t>输出</w:t>
            </w:r>
          </w:p>
        </w:tc>
      </w:tr>
      <w:tr w:rsidR="00830ECE" w14:paraId="67FDB7F2" w14:textId="77777777" w:rsidTr="002524BE">
        <w:tc>
          <w:tcPr>
            <w:tcW w:w="2765" w:type="dxa"/>
            <w:vAlign w:val="center"/>
          </w:tcPr>
          <w:p w14:paraId="6D9CF909" w14:textId="77777777" w:rsidR="00830ECE" w:rsidRDefault="00830ECE" w:rsidP="002524BE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5D5F71">
              <w:rPr>
                <w:rFonts w:ascii="Arial" w:eastAsia="宋体" w:hAnsi="Arial" w:cs="Arial" w:hint="eastAsia"/>
              </w:rPr>
              <w:t>Raw</w:t>
            </w:r>
            <w:r w:rsidRPr="005D5F71">
              <w:rPr>
                <w:rFonts w:ascii="Arial" w:eastAsia="宋体" w:hAnsi="Arial" w:cs="Arial" w:hint="eastAsia"/>
              </w:rPr>
              <w:t>流转</w:t>
            </w:r>
            <w:r w:rsidRPr="005D5F71">
              <w:rPr>
                <w:rFonts w:ascii="Arial" w:eastAsia="宋体" w:hAnsi="Arial" w:cs="Arial" w:hint="eastAsia"/>
              </w:rPr>
              <w:t>PS</w:t>
            </w:r>
            <w:r w:rsidRPr="005D5F71">
              <w:rPr>
                <w:rFonts w:ascii="Arial" w:eastAsia="宋体" w:hAnsi="Arial" w:cs="Arial" w:hint="eastAsia"/>
              </w:rPr>
              <w:t>流</w:t>
            </w:r>
          </w:p>
        </w:tc>
        <w:tc>
          <w:tcPr>
            <w:tcW w:w="2765" w:type="dxa"/>
            <w:vAlign w:val="center"/>
          </w:tcPr>
          <w:p w14:paraId="3A0ABEAA" w14:textId="77777777" w:rsidR="00830ECE" w:rsidRDefault="00830ECE" w:rsidP="002524BE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5D5F71">
              <w:rPr>
                <w:rFonts w:ascii="Arial" w:eastAsia="宋体" w:hAnsi="Arial" w:cs="Arial" w:hint="eastAsia"/>
              </w:rPr>
              <w:t>Raw</w:t>
            </w:r>
            <w:r w:rsidRPr="005D5F71">
              <w:rPr>
                <w:rFonts w:ascii="Arial" w:eastAsia="宋体" w:hAnsi="Arial" w:cs="Arial" w:hint="eastAsia"/>
              </w:rPr>
              <w:t>流</w:t>
            </w:r>
          </w:p>
        </w:tc>
        <w:tc>
          <w:tcPr>
            <w:tcW w:w="2766" w:type="dxa"/>
            <w:vAlign w:val="center"/>
          </w:tcPr>
          <w:p w14:paraId="494144EB" w14:textId="77777777" w:rsidR="00830ECE" w:rsidRDefault="00830ECE" w:rsidP="002524BE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5D5F71">
              <w:rPr>
                <w:rFonts w:ascii="Arial" w:eastAsia="宋体" w:hAnsi="Arial" w:cs="Arial" w:hint="eastAsia"/>
              </w:rPr>
              <w:t>PS</w:t>
            </w:r>
            <w:r w:rsidRPr="005D5F71">
              <w:rPr>
                <w:rFonts w:ascii="Arial" w:eastAsia="宋体" w:hAnsi="Arial" w:cs="Arial" w:hint="eastAsia"/>
              </w:rPr>
              <w:t>流</w:t>
            </w:r>
          </w:p>
        </w:tc>
      </w:tr>
    </w:tbl>
    <w:p w14:paraId="0B86B12F" w14:textId="77777777" w:rsidR="00830ECE" w:rsidRDefault="00830ECE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49480BA0" w14:textId="77777777" w:rsidR="0081607D" w:rsidRDefault="0081607D" w:rsidP="0081607D">
      <w:pPr>
        <w:pStyle w:val="3"/>
        <w:spacing w:before="156" w:after="156"/>
      </w:pPr>
      <w:r>
        <w:rPr>
          <w:rFonts w:hint="eastAsia"/>
        </w:rPr>
        <w:t>PS</w:t>
      </w:r>
      <w:r>
        <w:rPr>
          <w:rFonts w:hint="eastAsia"/>
        </w:rPr>
        <w:t>流的</w:t>
      </w:r>
      <w:r>
        <w:rPr>
          <w:rFonts w:hint="eastAsia"/>
        </w:rPr>
        <w:t>RTP</w:t>
      </w:r>
      <w:r>
        <w:rPr>
          <w:rFonts w:hint="eastAsia"/>
        </w:rPr>
        <w:t>打包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D5F71" w:rsidRPr="005D5F71" w14:paraId="67920EEB" w14:textId="77777777" w:rsidTr="005D5F71">
        <w:tc>
          <w:tcPr>
            <w:tcW w:w="2765" w:type="dxa"/>
            <w:shd w:val="clear" w:color="auto" w:fill="F2F2F2" w:themeFill="background1" w:themeFillShade="F2"/>
            <w:vAlign w:val="center"/>
          </w:tcPr>
          <w:p w14:paraId="6BF2D1C3" w14:textId="77777777" w:rsidR="005D5F71" w:rsidRPr="005D5F71" w:rsidRDefault="005D5F71" w:rsidP="005D5F71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5D5F71">
              <w:rPr>
                <w:rFonts w:ascii="Calibri" w:eastAsia="宋体" w:hAnsi="Calibri" w:cs="Times New Roman" w:hint="eastAsia"/>
                <w:b/>
              </w:rPr>
              <w:t>功能</w:t>
            </w:r>
          </w:p>
        </w:tc>
        <w:tc>
          <w:tcPr>
            <w:tcW w:w="2765" w:type="dxa"/>
            <w:shd w:val="clear" w:color="auto" w:fill="F2F2F2" w:themeFill="background1" w:themeFillShade="F2"/>
            <w:vAlign w:val="center"/>
          </w:tcPr>
          <w:p w14:paraId="5D662178" w14:textId="77777777" w:rsidR="005D5F71" w:rsidRPr="005D5F71" w:rsidRDefault="005D5F71" w:rsidP="005D5F71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5D5F71">
              <w:rPr>
                <w:rFonts w:ascii="Calibri" w:eastAsia="宋体" w:hAnsi="Calibri" w:cs="Times New Roman" w:hint="eastAsia"/>
                <w:b/>
              </w:rPr>
              <w:t>输入</w:t>
            </w:r>
          </w:p>
        </w:tc>
        <w:tc>
          <w:tcPr>
            <w:tcW w:w="2766" w:type="dxa"/>
            <w:shd w:val="clear" w:color="auto" w:fill="F2F2F2" w:themeFill="background1" w:themeFillShade="F2"/>
            <w:vAlign w:val="center"/>
          </w:tcPr>
          <w:p w14:paraId="321EEDB5" w14:textId="77777777" w:rsidR="005D5F71" w:rsidRPr="005D5F71" w:rsidRDefault="005D5F71" w:rsidP="005D5F71">
            <w:pPr>
              <w:spacing w:line="300" w:lineRule="auto"/>
              <w:jc w:val="center"/>
              <w:rPr>
                <w:rFonts w:ascii="Calibri" w:eastAsia="宋体" w:hAnsi="Calibri" w:cs="Times New Roman"/>
                <w:b/>
              </w:rPr>
            </w:pPr>
            <w:r w:rsidRPr="005D5F71">
              <w:rPr>
                <w:rFonts w:ascii="Calibri" w:eastAsia="宋体" w:hAnsi="Calibri" w:cs="Times New Roman" w:hint="eastAsia"/>
                <w:b/>
              </w:rPr>
              <w:t>输出</w:t>
            </w:r>
          </w:p>
        </w:tc>
      </w:tr>
      <w:tr w:rsidR="00392ED3" w14:paraId="0E476BB7" w14:textId="77777777" w:rsidTr="005D5F71">
        <w:tc>
          <w:tcPr>
            <w:tcW w:w="2765" w:type="dxa"/>
            <w:vMerge w:val="restart"/>
            <w:vAlign w:val="center"/>
          </w:tcPr>
          <w:p w14:paraId="6953493A" w14:textId="77777777" w:rsidR="00392ED3" w:rsidRDefault="00392ED3" w:rsidP="005D5F71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5D5F71">
              <w:rPr>
                <w:rFonts w:ascii="Arial" w:eastAsia="宋体" w:hAnsi="Arial" w:cs="Arial" w:hint="eastAsia"/>
              </w:rPr>
              <w:t>PS</w:t>
            </w:r>
            <w:r w:rsidRPr="005D5F71">
              <w:rPr>
                <w:rFonts w:ascii="Arial" w:eastAsia="宋体" w:hAnsi="Arial" w:cs="Arial" w:hint="eastAsia"/>
              </w:rPr>
              <w:t>流的</w:t>
            </w:r>
            <w:r w:rsidRPr="005D5F71">
              <w:rPr>
                <w:rFonts w:ascii="Arial" w:eastAsia="宋体" w:hAnsi="Arial" w:cs="Arial" w:hint="eastAsia"/>
              </w:rPr>
              <w:t>RTP</w:t>
            </w:r>
            <w:r w:rsidRPr="005D5F71">
              <w:rPr>
                <w:rFonts w:ascii="Arial" w:eastAsia="宋体" w:hAnsi="Arial" w:cs="Arial" w:hint="eastAsia"/>
              </w:rPr>
              <w:t>打包</w:t>
            </w:r>
          </w:p>
        </w:tc>
        <w:tc>
          <w:tcPr>
            <w:tcW w:w="2765" w:type="dxa"/>
            <w:vAlign w:val="center"/>
          </w:tcPr>
          <w:p w14:paraId="3B2D1993" w14:textId="77777777" w:rsidR="00392ED3" w:rsidRDefault="00392ED3" w:rsidP="005D5F71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5D5F71">
              <w:rPr>
                <w:rFonts w:ascii="Arial" w:eastAsia="宋体" w:hAnsi="Arial" w:cs="Arial" w:hint="eastAsia"/>
              </w:rPr>
              <w:t>RTP</w:t>
            </w:r>
            <w:r w:rsidRPr="005D5F71">
              <w:rPr>
                <w:rFonts w:ascii="Arial" w:eastAsia="宋体" w:hAnsi="Arial" w:cs="Arial" w:hint="eastAsia"/>
              </w:rPr>
              <w:t>打包参数信息</w:t>
            </w:r>
          </w:p>
        </w:tc>
        <w:tc>
          <w:tcPr>
            <w:tcW w:w="2766" w:type="dxa"/>
            <w:vMerge w:val="restart"/>
            <w:vAlign w:val="center"/>
          </w:tcPr>
          <w:p w14:paraId="4C3AFEA2" w14:textId="77777777" w:rsidR="00392ED3" w:rsidRDefault="00392ED3" w:rsidP="005D5F71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5D5F71">
              <w:rPr>
                <w:rFonts w:ascii="Arial" w:eastAsia="宋体" w:hAnsi="Arial" w:cs="Arial" w:hint="eastAsia"/>
              </w:rPr>
              <w:t>RTP</w:t>
            </w:r>
            <w:r w:rsidRPr="005D5F71">
              <w:rPr>
                <w:rFonts w:ascii="Arial" w:eastAsia="宋体" w:hAnsi="Arial" w:cs="Arial" w:hint="eastAsia"/>
              </w:rPr>
              <w:t>包</w:t>
            </w:r>
          </w:p>
        </w:tc>
      </w:tr>
      <w:tr w:rsidR="00392ED3" w14:paraId="05A8B9EE" w14:textId="77777777" w:rsidTr="005D5F71">
        <w:tc>
          <w:tcPr>
            <w:tcW w:w="2765" w:type="dxa"/>
            <w:vMerge/>
            <w:vAlign w:val="center"/>
          </w:tcPr>
          <w:p w14:paraId="64FBFD4E" w14:textId="77777777" w:rsidR="00392ED3" w:rsidRDefault="00392ED3" w:rsidP="005D5F71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2765" w:type="dxa"/>
            <w:vAlign w:val="center"/>
          </w:tcPr>
          <w:p w14:paraId="32319186" w14:textId="77777777" w:rsidR="00392ED3" w:rsidRDefault="00392ED3" w:rsidP="005D5F71">
            <w:pPr>
              <w:spacing w:line="300" w:lineRule="auto"/>
              <w:rPr>
                <w:rFonts w:ascii="Calibri" w:eastAsia="宋体" w:hAnsi="Calibri" w:cs="Times New Roman"/>
              </w:rPr>
            </w:pPr>
            <w:r w:rsidRPr="005D5F71">
              <w:rPr>
                <w:rFonts w:ascii="Arial" w:eastAsia="宋体" w:hAnsi="Arial" w:cs="Arial" w:hint="eastAsia"/>
              </w:rPr>
              <w:t>PS</w:t>
            </w:r>
            <w:r w:rsidRPr="005D5F71">
              <w:rPr>
                <w:rFonts w:ascii="Arial" w:eastAsia="宋体" w:hAnsi="Arial" w:cs="Arial" w:hint="eastAsia"/>
              </w:rPr>
              <w:t>流</w:t>
            </w:r>
          </w:p>
        </w:tc>
        <w:tc>
          <w:tcPr>
            <w:tcW w:w="2766" w:type="dxa"/>
            <w:vMerge/>
            <w:vAlign w:val="center"/>
          </w:tcPr>
          <w:p w14:paraId="32A882A5" w14:textId="77777777" w:rsidR="00392ED3" w:rsidRDefault="00392ED3" w:rsidP="005D5F71">
            <w:pPr>
              <w:spacing w:line="300" w:lineRule="auto"/>
              <w:rPr>
                <w:rFonts w:ascii="Calibri" w:eastAsia="宋体" w:hAnsi="Calibri" w:cs="Times New Roman"/>
              </w:rPr>
            </w:pPr>
          </w:p>
        </w:tc>
      </w:tr>
    </w:tbl>
    <w:p w14:paraId="34F1859A" w14:textId="77777777" w:rsidR="005D5F71" w:rsidRPr="00CD64A4" w:rsidRDefault="005D5F71" w:rsidP="00CD64A4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p w14:paraId="309F29E1" w14:textId="77777777" w:rsidR="00CD64A4" w:rsidRPr="00575890" w:rsidRDefault="00DF5D81" w:rsidP="00CD64A4">
      <w:pPr>
        <w:pStyle w:val="1"/>
        <w:ind w:left="565" w:hanging="565"/>
      </w:pPr>
      <w:r>
        <w:rPr>
          <w:rFonts w:hint="eastAsia"/>
        </w:rPr>
        <w:t>测试验证</w:t>
      </w:r>
      <w:r w:rsidR="00CD64A4">
        <w:rPr>
          <w:rFonts w:hint="eastAsia"/>
        </w:rPr>
        <w:t>方案</w:t>
      </w:r>
    </w:p>
    <w:p w14:paraId="65167AC5" w14:textId="77777777" w:rsidR="000F56DC" w:rsidRDefault="00DF5D81" w:rsidP="009710D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利用公安一所提供的测试工具（</w:t>
      </w:r>
      <w:r w:rsidRPr="00DF5D81">
        <w:rPr>
          <w:rFonts w:ascii="Calibri" w:eastAsia="宋体" w:hAnsi="Calibri" w:cs="Times New Roman"/>
        </w:rPr>
        <w:t>MANSCDP</w:t>
      </w:r>
      <w:r w:rsidRPr="00DF5D81">
        <w:rPr>
          <w:rFonts w:ascii="Calibri" w:eastAsia="宋体" w:hAnsi="Calibri" w:cs="Times New Roman"/>
        </w:rPr>
        <w:t>调测软件</w:t>
      </w:r>
      <w:r>
        <w:rPr>
          <w:rFonts w:ascii="Calibri" w:eastAsia="宋体" w:hAnsi="Calibri" w:cs="Times New Roman" w:hint="eastAsia"/>
        </w:rPr>
        <w:t>）进行标准符合性测试。</w:t>
      </w:r>
    </w:p>
    <w:p w14:paraId="2A70D632" w14:textId="77777777" w:rsidR="009710D5" w:rsidRPr="009710D5" w:rsidRDefault="009710D5" w:rsidP="009710D5">
      <w:pPr>
        <w:spacing w:line="300" w:lineRule="auto"/>
        <w:ind w:firstLineChars="200" w:firstLine="420"/>
        <w:rPr>
          <w:rFonts w:ascii="Calibri" w:eastAsia="宋体" w:hAnsi="Calibri" w:cs="Times New Roman"/>
        </w:rPr>
      </w:pPr>
    </w:p>
    <w:sectPr w:rsidR="009710D5" w:rsidRPr="009710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F59198" w14:textId="77777777" w:rsidR="008E1283" w:rsidRDefault="008E1283" w:rsidP="00DF5D81">
      <w:r>
        <w:separator/>
      </w:r>
    </w:p>
  </w:endnote>
  <w:endnote w:type="continuationSeparator" w:id="0">
    <w:p w14:paraId="0385DE55" w14:textId="77777777" w:rsidR="008E1283" w:rsidRDefault="008E1283" w:rsidP="00DF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3B76673" w14:textId="77777777" w:rsidR="008E1283" w:rsidRDefault="008E1283" w:rsidP="00DF5D81">
      <w:r>
        <w:separator/>
      </w:r>
    </w:p>
  </w:footnote>
  <w:footnote w:type="continuationSeparator" w:id="0">
    <w:p w14:paraId="3A5D14F7" w14:textId="77777777" w:rsidR="008E1283" w:rsidRDefault="008E1283" w:rsidP="00DF5D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00CEC"/>
    <w:multiLevelType w:val="hybridMultilevel"/>
    <w:tmpl w:val="3AB0E5DA"/>
    <w:lvl w:ilvl="0" w:tplc="C9D4778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6C3381"/>
    <w:multiLevelType w:val="hybridMultilevel"/>
    <w:tmpl w:val="61184056"/>
    <w:lvl w:ilvl="0" w:tplc="B37AFDD6">
      <w:start w:val="1"/>
      <w:numFmt w:val="decimal"/>
      <w:pStyle w:val="a"/>
      <w:lvlText w:val="图 2.%1"/>
      <w:lvlJc w:val="center"/>
      <w:pPr>
        <w:ind w:left="420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901551"/>
    <w:multiLevelType w:val="hybridMultilevel"/>
    <w:tmpl w:val="81400134"/>
    <w:lvl w:ilvl="0" w:tplc="0D3ABF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6A559D8"/>
    <w:multiLevelType w:val="hybridMultilevel"/>
    <w:tmpl w:val="75104F40"/>
    <w:lvl w:ilvl="0" w:tplc="3BBE610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5E860BF"/>
    <w:multiLevelType w:val="hybridMultilevel"/>
    <w:tmpl w:val="135640BE"/>
    <w:lvl w:ilvl="0" w:tplc="82462F3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AE5498D"/>
    <w:multiLevelType w:val="hybridMultilevel"/>
    <w:tmpl w:val="135640BE"/>
    <w:lvl w:ilvl="0" w:tplc="82462F3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297010D"/>
    <w:multiLevelType w:val="hybridMultilevel"/>
    <w:tmpl w:val="135640BE"/>
    <w:lvl w:ilvl="0" w:tplc="82462F3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05111C6"/>
    <w:multiLevelType w:val="hybridMultilevel"/>
    <w:tmpl w:val="3FF630DC"/>
    <w:lvl w:ilvl="0" w:tplc="90F6C64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5A8F660C"/>
    <w:multiLevelType w:val="hybridMultilevel"/>
    <w:tmpl w:val="8C10AAF2"/>
    <w:lvl w:ilvl="0" w:tplc="D92283B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AA5463D"/>
    <w:multiLevelType w:val="hybridMultilevel"/>
    <w:tmpl w:val="75C219F4"/>
    <w:lvl w:ilvl="0" w:tplc="054C89B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AE41739"/>
    <w:multiLevelType w:val="hybridMultilevel"/>
    <w:tmpl w:val="7A7429B8"/>
    <w:lvl w:ilvl="0" w:tplc="3A8464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9FD58F4"/>
    <w:multiLevelType w:val="hybridMultilevel"/>
    <w:tmpl w:val="9A1EEBB8"/>
    <w:lvl w:ilvl="0" w:tplc="C3646C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F0D1469"/>
    <w:multiLevelType w:val="multilevel"/>
    <w:tmpl w:val="89C8394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6F1F3DB2"/>
    <w:multiLevelType w:val="hybridMultilevel"/>
    <w:tmpl w:val="BA8898C4"/>
    <w:lvl w:ilvl="0" w:tplc="2C5622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75C567D1"/>
    <w:multiLevelType w:val="hybridMultilevel"/>
    <w:tmpl w:val="42AE6DF2"/>
    <w:lvl w:ilvl="0" w:tplc="7CAC600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8"/>
  </w:num>
  <w:num w:numId="2">
    <w:abstractNumId w:val="8"/>
  </w:num>
  <w:num w:numId="3">
    <w:abstractNumId w:val="1"/>
  </w:num>
  <w:num w:numId="4">
    <w:abstractNumId w:val="13"/>
  </w:num>
  <w:num w:numId="5">
    <w:abstractNumId w:val="8"/>
  </w:num>
  <w:num w:numId="6">
    <w:abstractNumId w:val="8"/>
  </w:num>
  <w:num w:numId="7">
    <w:abstractNumId w:val="8"/>
  </w:num>
  <w:num w:numId="8">
    <w:abstractNumId w:val="7"/>
  </w:num>
  <w:num w:numId="9">
    <w:abstractNumId w:val="8"/>
  </w:num>
  <w:num w:numId="10">
    <w:abstractNumId w:val="10"/>
  </w:num>
  <w:num w:numId="11">
    <w:abstractNumId w:val="8"/>
  </w:num>
  <w:num w:numId="12">
    <w:abstractNumId w:val="8"/>
  </w:num>
  <w:num w:numId="13">
    <w:abstractNumId w:val="11"/>
  </w:num>
  <w:num w:numId="14">
    <w:abstractNumId w:val="8"/>
  </w:num>
  <w:num w:numId="15">
    <w:abstractNumId w:val="3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8"/>
  </w:num>
  <w:num w:numId="21">
    <w:abstractNumId w:val="9"/>
  </w:num>
  <w:num w:numId="22">
    <w:abstractNumId w:val="0"/>
  </w:num>
  <w:num w:numId="23">
    <w:abstractNumId w:val="8"/>
  </w:num>
  <w:num w:numId="24">
    <w:abstractNumId w:val="8"/>
  </w:num>
  <w:num w:numId="25">
    <w:abstractNumId w:val="8"/>
  </w:num>
  <w:num w:numId="26">
    <w:abstractNumId w:val="2"/>
  </w:num>
  <w:num w:numId="27">
    <w:abstractNumId w:val="6"/>
  </w:num>
  <w:num w:numId="28">
    <w:abstractNumId w:val="5"/>
  </w:num>
  <w:num w:numId="29">
    <w:abstractNumId w:val="4"/>
  </w:num>
  <w:num w:numId="30">
    <w:abstractNumId w:val="14"/>
  </w:num>
  <w:num w:numId="31">
    <w:abstractNumId w:val="8"/>
  </w:num>
  <w:num w:numId="32">
    <w:abstractNumId w:val="12"/>
  </w:num>
  <w:num w:numId="33">
    <w:abstractNumId w:val="15"/>
  </w:num>
  <w:num w:numId="34">
    <w:abstractNumId w:val="8"/>
  </w:num>
  <w:num w:numId="3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F2E"/>
    <w:rsid w:val="00000504"/>
    <w:rsid w:val="00004000"/>
    <w:rsid w:val="00016876"/>
    <w:rsid w:val="00024215"/>
    <w:rsid w:val="000266C3"/>
    <w:rsid w:val="00060829"/>
    <w:rsid w:val="000715AB"/>
    <w:rsid w:val="00073146"/>
    <w:rsid w:val="000762E2"/>
    <w:rsid w:val="00077B4F"/>
    <w:rsid w:val="00081746"/>
    <w:rsid w:val="00085DEE"/>
    <w:rsid w:val="00087103"/>
    <w:rsid w:val="0009063A"/>
    <w:rsid w:val="00091AED"/>
    <w:rsid w:val="000B22CF"/>
    <w:rsid w:val="000B79E8"/>
    <w:rsid w:val="000C157A"/>
    <w:rsid w:val="000C3721"/>
    <w:rsid w:val="000C7A71"/>
    <w:rsid w:val="000D0371"/>
    <w:rsid w:val="000D3B31"/>
    <w:rsid w:val="000E7248"/>
    <w:rsid w:val="000F083D"/>
    <w:rsid w:val="000F1E71"/>
    <w:rsid w:val="000F56DC"/>
    <w:rsid w:val="00101232"/>
    <w:rsid w:val="00112CC7"/>
    <w:rsid w:val="00154E11"/>
    <w:rsid w:val="00160CC0"/>
    <w:rsid w:val="00170EA0"/>
    <w:rsid w:val="001833C5"/>
    <w:rsid w:val="0018756B"/>
    <w:rsid w:val="0019520D"/>
    <w:rsid w:val="001A42DB"/>
    <w:rsid w:val="001A6987"/>
    <w:rsid w:val="001B7F4D"/>
    <w:rsid w:val="002014A7"/>
    <w:rsid w:val="00201914"/>
    <w:rsid w:val="00207D95"/>
    <w:rsid w:val="00212906"/>
    <w:rsid w:val="0022167A"/>
    <w:rsid w:val="00230F8A"/>
    <w:rsid w:val="0023799A"/>
    <w:rsid w:val="002507DD"/>
    <w:rsid w:val="002524BE"/>
    <w:rsid w:val="00256EF7"/>
    <w:rsid w:val="002615F9"/>
    <w:rsid w:val="0027046F"/>
    <w:rsid w:val="00272F39"/>
    <w:rsid w:val="00280A88"/>
    <w:rsid w:val="00281BEA"/>
    <w:rsid w:val="00283E3F"/>
    <w:rsid w:val="002919EF"/>
    <w:rsid w:val="00293A19"/>
    <w:rsid w:val="00293D9C"/>
    <w:rsid w:val="00294A6C"/>
    <w:rsid w:val="002A0434"/>
    <w:rsid w:val="002A3336"/>
    <w:rsid w:val="002A5E6B"/>
    <w:rsid w:val="002B5A0A"/>
    <w:rsid w:val="002B79EC"/>
    <w:rsid w:val="002C4EF4"/>
    <w:rsid w:val="002D134D"/>
    <w:rsid w:val="002D571E"/>
    <w:rsid w:val="002D7375"/>
    <w:rsid w:val="002E5DDA"/>
    <w:rsid w:val="002F05C2"/>
    <w:rsid w:val="002F4090"/>
    <w:rsid w:val="002F4368"/>
    <w:rsid w:val="002F4D15"/>
    <w:rsid w:val="00303ADA"/>
    <w:rsid w:val="00305C52"/>
    <w:rsid w:val="00306828"/>
    <w:rsid w:val="00307E16"/>
    <w:rsid w:val="00311A6D"/>
    <w:rsid w:val="003206CD"/>
    <w:rsid w:val="00322149"/>
    <w:rsid w:val="00332B0A"/>
    <w:rsid w:val="00335A0E"/>
    <w:rsid w:val="00337535"/>
    <w:rsid w:val="0034020B"/>
    <w:rsid w:val="003411C5"/>
    <w:rsid w:val="00344856"/>
    <w:rsid w:val="00355F34"/>
    <w:rsid w:val="003560CD"/>
    <w:rsid w:val="00362B00"/>
    <w:rsid w:val="00374AB4"/>
    <w:rsid w:val="00376058"/>
    <w:rsid w:val="003805A2"/>
    <w:rsid w:val="003839A7"/>
    <w:rsid w:val="00384266"/>
    <w:rsid w:val="003867E6"/>
    <w:rsid w:val="003870C5"/>
    <w:rsid w:val="00392ED3"/>
    <w:rsid w:val="003A4B7E"/>
    <w:rsid w:val="003A72F5"/>
    <w:rsid w:val="003B2392"/>
    <w:rsid w:val="003B5832"/>
    <w:rsid w:val="003E051F"/>
    <w:rsid w:val="003E3B15"/>
    <w:rsid w:val="003F49D0"/>
    <w:rsid w:val="003F7D11"/>
    <w:rsid w:val="004143A6"/>
    <w:rsid w:val="00417492"/>
    <w:rsid w:val="00450FC9"/>
    <w:rsid w:val="00460450"/>
    <w:rsid w:val="004627D2"/>
    <w:rsid w:val="0046313D"/>
    <w:rsid w:val="00490069"/>
    <w:rsid w:val="00490947"/>
    <w:rsid w:val="00497092"/>
    <w:rsid w:val="0049797E"/>
    <w:rsid w:val="004A3472"/>
    <w:rsid w:val="004A4F32"/>
    <w:rsid w:val="004A7E79"/>
    <w:rsid w:val="004F032A"/>
    <w:rsid w:val="004F7466"/>
    <w:rsid w:val="00501870"/>
    <w:rsid w:val="00505D96"/>
    <w:rsid w:val="005172C5"/>
    <w:rsid w:val="0052763B"/>
    <w:rsid w:val="00552316"/>
    <w:rsid w:val="00554E08"/>
    <w:rsid w:val="005640E7"/>
    <w:rsid w:val="00570870"/>
    <w:rsid w:val="005710DB"/>
    <w:rsid w:val="00576B68"/>
    <w:rsid w:val="00577DD9"/>
    <w:rsid w:val="005924C6"/>
    <w:rsid w:val="00594CCE"/>
    <w:rsid w:val="00595015"/>
    <w:rsid w:val="005A54D9"/>
    <w:rsid w:val="005B0396"/>
    <w:rsid w:val="005B1CC0"/>
    <w:rsid w:val="005B3DC9"/>
    <w:rsid w:val="005B4835"/>
    <w:rsid w:val="005B536F"/>
    <w:rsid w:val="005B66FE"/>
    <w:rsid w:val="005C45AA"/>
    <w:rsid w:val="005D0F06"/>
    <w:rsid w:val="005D4A39"/>
    <w:rsid w:val="005D5F71"/>
    <w:rsid w:val="005E21A7"/>
    <w:rsid w:val="005F2093"/>
    <w:rsid w:val="00602EC4"/>
    <w:rsid w:val="006179B3"/>
    <w:rsid w:val="0062297B"/>
    <w:rsid w:val="00630A61"/>
    <w:rsid w:val="00632DE9"/>
    <w:rsid w:val="006439DA"/>
    <w:rsid w:val="006461A5"/>
    <w:rsid w:val="00650B3A"/>
    <w:rsid w:val="00665AEE"/>
    <w:rsid w:val="00683DEE"/>
    <w:rsid w:val="00690F0C"/>
    <w:rsid w:val="006A179D"/>
    <w:rsid w:val="006A542D"/>
    <w:rsid w:val="006B16CB"/>
    <w:rsid w:val="006B17D0"/>
    <w:rsid w:val="006B7272"/>
    <w:rsid w:val="006B7DAF"/>
    <w:rsid w:val="006C3A3E"/>
    <w:rsid w:val="006D3C8F"/>
    <w:rsid w:val="006E2DCD"/>
    <w:rsid w:val="006F14DF"/>
    <w:rsid w:val="006F772E"/>
    <w:rsid w:val="00700246"/>
    <w:rsid w:val="007107CA"/>
    <w:rsid w:val="0071720F"/>
    <w:rsid w:val="00723050"/>
    <w:rsid w:val="00733303"/>
    <w:rsid w:val="007418A2"/>
    <w:rsid w:val="00743780"/>
    <w:rsid w:val="00743EA3"/>
    <w:rsid w:val="0075554B"/>
    <w:rsid w:val="0075694E"/>
    <w:rsid w:val="0076252A"/>
    <w:rsid w:val="00773F8F"/>
    <w:rsid w:val="007775F6"/>
    <w:rsid w:val="00780E91"/>
    <w:rsid w:val="00786F8E"/>
    <w:rsid w:val="007915C1"/>
    <w:rsid w:val="007A357A"/>
    <w:rsid w:val="007A4304"/>
    <w:rsid w:val="007B3EE1"/>
    <w:rsid w:val="007B63F1"/>
    <w:rsid w:val="007C44AD"/>
    <w:rsid w:val="007C4C7A"/>
    <w:rsid w:val="007D237E"/>
    <w:rsid w:val="007D2C5B"/>
    <w:rsid w:val="007D4768"/>
    <w:rsid w:val="007D5FA5"/>
    <w:rsid w:val="007E1D39"/>
    <w:rsid w:val="007F49FF"/>
    <w:rsid w:val="007F7D6A"/>
    <w:rsid w:val="00805542"/>
    <w:rsid w:val="00811833"/>
    <w:rsid w:val="00814B04"/>
    <w:rsid w:val="0081607D"/>
    <w:rsid w:val="00830ECE"/>
    <w:rsid w:val="00842EE7"/>
    <w:rsid w:val="008431E3"/>
    <w:rsid w:val="0084516A"/>
    <w:rsid w:val="00856E6B"/>
    <w:rsid w:val="00860269"/>
    <w:rsid w:val="008627E2"/>
    <w:rsid w:val="008630F3"/>
    <w:rsid w:val="00867285"/>
    <w:rsid w:val="00872DF5"/>
    <w:rsid w:val="00873003"/>
    <w:rsid w:val="00873843"/>
    <w:rsid w:val="00897E17"/>
    <w:rsid w:val="008A0DBB"/>
    <w:rsid w:val="008A1A63"/>
    <w:rsid w:val="008A3F81"/>
    <w:rsid w:val="008A5937"/>
    <w:rsid w:val="008D1B4D"/>
    <w:rsid w:val="008E1283"/>
    <w:rsid w:val="008F7052"/>
    <w:rsid w:val="00904251"/>
    <w:rsid w:val="0091137B"/>
    <w:rsid w:val="009220FD"/>
    <w:rsid w:val="00923005"/>
    <w:rsid w:val="009304DA"/>
    <w:rsid w:val="009332AE"/>
    <w:rsid w:val="00944CF8"/>
    <w:rsid w:val="00957457"/>
    <w:rsid w:val="00960212"/>
    <w:rsid w:val="009635F3"/>
    <w:rsid w:val="00965318"/>
    <w:rsid w:val="0096785E"/>
    <w:rsid w:val="009710D5"/>
    <w:rsid w:val="00974F53"/>
    <w:rsid w:val="00975E2D"/>
    <w:rsid w:val="00981F8A"/>
    <w:rsid w:val="009828D5"/>
    <w:rsid w:val="009879AF"/>
    <w:rsid w:val="009917BE"/>
    <w:rsid w:val="009917C6"/>
    <w:rsid w:val="009B737D"/>
    <w:rsid w:val="009B7E19"/>
    <w:rsid w:val="009C1261"/>
    <w:rsid w:val="009E3BE9"/>
    <w:rsid w:val="009E65C4"/>
    <w:rsid w:val="009F32AB"/>
    <w:rsid w:val="009F3CDA"/>
    <w:rsid w:val="00A07C71"/>
    <w:rsid w:val="00A11ACC"/>
    <w:rsid w:val="00A135FF"/>
    <w:rsid w:val="00A21450"/>
    <w:rsid w:val="00A27628"/>
    <w:rsid w:val="00A30C18"/>
    <w:rsid w:val="00A31D72"/>
    <w:rsid w:val="00A529F9"/>
    <w:rsid w:val="00A56B67"/>
    <w:rsid w:val="00A67B2A"/>
    <w:rsid w:val="00A735B2"/>
    <w:rsid w:val="00A80F35"/>
    <w:rsid w:val="00A91A27"/>
    <w:rsid w:val="00A92620"/>
    <w:rsid w:val="00AA1FEF"/>
    <w:rsid w:val="00AA7C54"/>
    <w:rsid w:val="00AB6998"/>
    <w:rsid w:val="00AC36BA"/>
    <w:rsid w:val="00AC601A"/>
    <w:rsid w:val="00AD063D"/>
    <w:rsid w:val="00AD0C41"/>
    <w:rsid w:val="00AE1049"/>
    <w:rsid w:val="00AE2989"/>
    <w:rsid w:val="00AF6444"/>
    <w:rsid w:val="00B00873"/>
    <w:rsid w:val="00B00C70"/>
    <w:rsid w:val="00B01EF0"/>
    <w:rsid w:val="00B03733"/>
    <w:rsid w:val="00B07E3A"/>
    <w:rsid w:val="00B10E74"/>
    <w:rsid w:val="00B16432"/>
    <w:rsid w:val="00B23378"/>
    <w:rsid w:val="00B24E13"/>
    <w:rsid w:val="00B25940"/>
    <w:rsid w:val="00B3087A"/>
    <w:rsid w:val="00B34126"/>
    <w:rsid w:val="00B369AE"/>
    <w:rsid w:val="00B45326"/>
    <w:rsid w:val="00B45FAA"/>
    <w:rsid w:val="00B84748"/>
    <w:rsid w:val="00BB3153"/>
    <w:rsid w:val="00BB5379"/>
    <w:rsid w:val="00BC2845"/>
    <w:rsid w:val="00BC407B"/>
    <w:rsid w:val="00BD3757"/>
    <w:rsid w:val="00BE48CF"/>
    <w:rsid w:val="00BF60EA"/>
    <w:rsid w:val="00C149AB"/>
    <w:rsid w:val="00C2547B"/>
    <w:rsid w:val="00C31CD7"/>
    <w:rsid w:val="00C33FB9"/>
    <w:rsid w:val="00C375E4"/>
    <w:rsid w:val="00C40322"/>
    <w:rsid w:val="00C50146"/>
    <w:rsid w:val="00C52828"/>
    <w:rsid w:val="00C55B51"/>
    <w:rsid w:val="00C5642C"/>
    <w:rsid w:val="00C60CEE"/>
    <w:rsid w:val="00C6514A"/>
    <w:rsid w:val="00C70C29"/>
    <w:rsid w:val="00C76EE9"/>
    <w:rsid w:val="00C84C6B"/>
    <w:rsid w:val="00C90037"/>
    <w:rsid w:val="00C946D8"/>
    <w:rsid w:val="00CB0EBD"/>
    <w:rsid w:val="00CB3233"/>
    <w:rsid w:val="00CB7BFD"/>
    <w:rsid w:val="00CC4922"/>
    <w:rsid w:val="00CD1F8E"/>
    <w:rsid w:val="00CD3A4F"/>
    <w:rsid w:val="00CD4A3D"/>
    <w:rsid w:val="00CD58B9"/>
    <w:rsid w:val="00CD64A4"/>
    <w:rsid w:val="00CD6F99"/>
    <w:rsid w:val="00CF660E"/>
    <w:rsid w:val="00D04E89"/>
    <w:rsid w:val="00D06CBE"/>
    <w:rsid w:val="00D17861"/>
    <w:rsid w:val="00D17947"/>
    <w:rsid w:val="00D225B1"/>
    <w:rsid w:val="00D26D8E"/>
    <w:rsid w:val="00D26E85"/>
    <w:rsid w:val="00D273AB"/>
    <w:rsid w:val="00D324FB"/>
    <w:rsid w:val="00D37A1D"/>
    <w:rsid w:val="00D4573F"/>
    <w:rsid w:val="00D577CE"/>
    <w:rsid w:val="00D628E2"/>
    <w:rsid w:val="00DA32D9"/>
    <w:rsid w:val="00DA59E7"/>
    <w:rsid w:val="00DB4286"/>
    <w:rsid w:val="00DB460D"/>
    <w:rsid w:val="00DC416B"/>
    <w:rsid w:val="00DC6987"/>
    <w:rsid w:val="00DD11B3"/>
    <w:rsid w:val="00DD13C2"/>
    <w:rsid w:val="00DD74EC"/>
    <w:rsid w:val="00DE49BB"/>
    <w:rsid w:val="00DE5648"/>
    <w:rsid w:val="00DF5D81"/>
    <w:rsid w:val="00DF6830"/>
    <w:rsid w:val="00E0408D"/>
    <w:rsid w:val="00E10880"/>
    <w:rsid w:val="00E238E0"/>
    <w:rsid w:val="00E25C9D"/>
    <w:rsid w:val="00E43E7E"/>
    <w:rsid w:val="00E647EE"/>
    <w:rsid w:val="00E8084D"/>
    <w:rsid w:val="00E80DA4"/>
    <w:rsid w:val="00E94A1A"/>
    <w:rsid w:val="00E95545"/>
    <w:rsid w:val="00EA1F62"/>
    <w:rsid w:val="00EA3C74"/>
    <w:rsid w:val="00EA4D7A"/>
    <w:rsid w:val="00EA63D8"/>
    <w:rsid w:val="00EB2C3E"/>
    <w:rsid w:val="00EB5BDB"/>
    <w:rsid w:val="00EB70E8"/>
    <w:rsid w:val="00EC4474"/>
    <w:rsid w:val="00EC4E31"/>
    <w:rsid w:val="00EE1F7F"/>
    <w:rsid w:val="00EE1FA2"/>
    <w:rsid w:val="00EE6C74"/>
    <w:rsid w:val="00EF0B8C"/>
    <w:rsid w:val="00EF2F2E"/>
    <w:rsid w:val="00EF6146"/>
    <w:rsid w:val="00EF77CD"/>
    <w:rsid w:val="00F003D7"/>
    <w:rsid w:val="00F057A1"/>
    <w:rsid w:val="00F12E48"/>
    <w:rsid w:val="00F15AFE"/>
    <w:rsid w:val="00F30435"/>
    <w:rsid w:val="00F4170F"/>
    <w:rsid w:val="00F47EEC"/>
    <w:rsid w:val="00F537F4"/>
    <w:rsid w:val="00F61111"/>
    <w:rsid w:val="00F62EFA"/>
    <w:rsid w:val="00F6494E"/>
    <w:rsid w:val="00F722B2"/>
    <w:rsid w:val="00F90EE7"/>
    <w:rsid w:val="00FA3A12"/>
    <w:rsid w:val="00FB7595"/>
    <w:rsid w:val="00FB78AC"/>
    <w:rsid w:val="00FC09AC"/>
    <w:rsid w:val="00FD70DC"/>
    <w:rsid w:val="00FE0CC8"/>
    <w:rsid w:val="00FE166D"/>
    <w:rsid w:val="00FE331C"/>
    <w:rsid w:val="00FE628B"/>
    <w:rsid w:val="00FF18B3"/>
    <w:rsid w:val="00FF2549"/>
    <w:rsid w:val="00FF53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025FBBB8"/>
  <w15:chartTrackingRefBased/>
  <w15:docId w15:val="{FF5977C5-A61E-4494-A663-1F04AE6E1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5642C"/>
    <w:pPr>
      <w:widowControl w:val="0"/>
      <w:jc w:val="both"/>
    </w:pPr>
  </w:style>
  <w:style w:type="paragraph" w:styleId="1">
    <w:name w:val="heading 1"/>
    <w:basedOn w:val="a1"/>
    <w:next w:val="a0"/>
    <w:link w:val="10"/>
    <w:uiPriority w:val="9"/>
    <w:qFormat/>
    <w:rsid w:val="005D0F06"/>
    <w:pPr>
      <w:keepNext/>
      <w:keepLines/>
      <w:numPr>
        <w:numId w:val="1"/>
      </w:numPr>
      <w:spacing w:before="340" w:after="330" w:line="578" w:lineRule="auto"/>
      <w:ind w:hangingChars="128" w:hanging="128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1"/>
    <w:next w:val="a0"/>
    <w:link w:val="20"/>
    <w:uiPriority w:val="9"/>
    <w:unhideWhenUsed/>
    <w:qFormat/>
    <w:rsid w:val="005D0F06"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1"/>
    <w:next w:val="a0"/>
    <w:link w:val="30"/>
    <w:uiPriority w:val="9"/>
    <w:unhideWhenUsed/>
    <w:qFormat/>
    <w:rsid w:val="009332AE"/>
    <w:pPr>
      <w:keepNext/>
      <w:keepLines/>
      <w:numPr>
        <w:ilvl w:val="2"/>
        <w:numId w:val="1"/>
      </w:numPr>
      <w:spacing w:beforeLines="50" w:before="50" w:afterLines="50" w:after="50"/>
      <w:ind w:firstLineChars="0"/>
      <w:outlineLvl w:val="2"/>
    </w:pPr>
    <w:rPr>
      <w:rFonts w:ascii="Calibri" w:eastAsia="宋体" w:hAnsi="Calibri" w:cs="Times New Roman"/>
      <w:b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C5642C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C5642C"/>
    <w:rPr>
      <w:kern w:val="0"/>
      <w:sz w:val="22"/>
    </w:rPr>
  </w:style>
  <w:style w:type="character" w:customStyle="1" w:styleId="10">
    <w:name w:val="标题 1 字符"/>
    <w:basedOn w:val="a2"/>
    <w:link w:val="1"/>
    <w:uiPriority w:val="9"/>
    <w:rsid w:val="005D0F06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5D0F06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9332AE"/>
    <w:rPr>
      <w:rFonts w:ascii="Calibri" w:eastAsia="宋体" w:hAnsi="Calibri" w:cs="Times New Roman"/>
      <w:b/>
      <w:sz w:val="24"/>
      <w:szCs w:val="24"/>
    </w:rPr>
  </w:style>
  <w:style w:type="paragraph" w:styleId="a1">
    <w:name w:val="List Paragraph"/>
    <w:basedOn w:val="a0"/>
    <w:uiPriority w:val="34"/>
    <w:qFormat/>
    <w:rsid w:val="005D0F06"/>
    <w:pPr>
      <w:ind w:firstLineChars="200" w:firstLine="420"/>
    </w:pPr>
  </w:style>
  <w:style w:type="paragraph" w:styleId="a">
    <w:name w:val="Normal Indent"/>
    <w:aliases w:val="图标号2"/>
    <w:basedOn w:val="a0"/>
    <w:rsid w:val="005D0F06"/>
    <w:pPr>
      <w:numPr>
        <w:numId w:val="3"/>
      </w:numPr>
      <w:ind w:leftChars="134" w:left="705" w:hangingChars="202" w:hanging="424"/>
      <w:jc w:val="center"/>
    </w:pPr>
    <w:rPr>
      <w:rFonts w:ascii="Times New Roman" w:eastAsia="宋体" w:hAnsi="Times New Roman" w:cs="宋体"/>
      <w:color w:val="000000"/>
      <w:kern w:val="0"/>
      <w:szCs w:val="21"/>
    </w:rPr>
  </w:style>
  <w:style w:type="paragraph" w:styleId="a7">
    <w:name w:val="header"/>
    <w:basedOn w:val="a0"/>
    <w:link w:val="a8"/>
    <w:uiPriority w:val="99"/>
    <w:unhideWhenUsed/>
    <w:rsid w:val="00DF5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F5D8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DF5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F5D81"/>
    <w:rPr>
      <w:sz w:val="18"/>
      <w:szCs w:val="18"/>
    </w:rPr>
  </w:style>
  <w:style w:type="table" w:styleId="ab">
    <w:name w:val="Table Grid"/>
    <w:basedOn w:val="a3"/>
    <w:uiPriority w:val="39"/>
    <w:rsid w:val="00A11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2"/>
    <w:uiPriority w:val="99"/>
    <w:semiHidden/>
    <w:unhideWhenUsed/>
    <w:rsid w:val="00BC2845"/>
    <w:rPr>
      <w:color w:val="0000FF"/>
      <w:u w:val="single"/>
    </w:rPr>
  </w:style>
  <w:style w:type="character" w:styleId="ad">
    <w:name w:val="annotation reference"/>
    <w:basedOn w:val="a2"/>
    <w:uiPriority w:val="99"/>
    <w:semiHidden/>
    <w:unhideWhenUsed/>
    <w:rsid w:val="005B4835"/>
    <w:rPr>
      <w:sz w:val="21"/>
      <w:szCs w:val="21"/>
    </w:rPr>
  </w:style>
  <w:style w:type="paragraph" w:styleId="ae">
    <w:name w:val="annotation text"/>
    <w:basedOn w:val="a0"/>
    <w:link w:val="af"/>
    <w:uiPriority w:val="99"/>
    <w:semiHidden/>
    <w:unhideWhenUsed/>
    <w:rsid w:val="005B4835"/>
    <w:pPr>
      <w:jc w:val="left"/>
    </w:pPr>
  </w:style>
  <w:style w:type="character" w:customStyle="1" w:styleId="af">
    <w:name w:val="批注文字 字符"/>
    <w:basedOn w:val="a2"/>
    <w:link w:val="ae"/>
    <w:uiPriority w:val="99"/>
    <w:semiHidden/>
    <w:rsid w:val="005B4835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5B4835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5B4835"/>
    <w:rPr>
      <w:b/>
      <w:bCs/>
    </w:rPr>
  </w:style>
  <w:style w:type="paragraph" w:styleId="af2">
    <w:name w:val="Balloon Text"/>
    <w:basedOn w:val="a0"/>
    <w:link w:val="af3"/>
    <w:uiPriority w:val="99"/>
    <w:semiHidden/>
    <w:unhideWhenUsed/>
    <w:rsid w:val="005B4835"/>
    <w:rPr>
      <w:sz w:val="18"/>
      <w:szCs w:val="18"/>
    </w:rPr>
  </w:style>
  <w:style w:type="character" w:customStyle="1" w:styleId="af3">
    <w:name w:val="批注框文本 字符"/>
    <w:basedOn w:val="a2"/>
    <w:link w:val="af2"/>
    <w:uiPriority w:val="99"/>
    <w:semiHidden/>
    <w:rsid w:val="005B483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957F84E7D334D8683D9FBEBC156A25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813DBEC-4604-400F-AF2B-57C6872DDFA3}"/>
      </w:docPartPr>
      <w:docPartBody>
        <w:p w:rsidR="00594337" w:rsidRDefault="001E78C5" w:rsidP="001E78C5">
          <w:pPr>
            <w:pStyle w:val="9957F84E7D334D8683D9FBEBC156A25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D191C1F192B54F5492B1753C0136180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C3DF9EF-A157-4513-AFBF-F11BBEC0832C}"/>
      </w:docPartPr>
      <w:docPartBody>
        <w:p w:rsidR="00594337" w:rsidRDefault="001E78C5" w:rsidP="001E78C5">
          <w:pPr>
            <w:pStyle w:val="D191C1F192B54F5492B1753C0136180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AAB217EF3180427BAC00B4A23192659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726CA82-685A-4D44-916D-9AE477A172D1}"/>
      </w:docPartPr>
      <w:docPartBody>
        <w:p w:rsidR="00594337" w:rsidRDefault="001E78C5" w:rsidP="001E78C5">
          <w:pPr>
            <w:pStyle w:val="AAB217EF3180427BAC00B4A23192659D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F2988D4C38B746469D6D4ED1148BA51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A604D94-7001-492F-9262-9D93B43D4F1E}"/>
      </w:docPartPr>
      <w:docPartBody>
        <w:p w:rsidR="00594337" w:rsidRDefault="001E78C5" w:rsidP="001E78C5">
          <w:pPr>
            <w:pStyle w:val="F2988D4C38B746469D6D4ED1148BA513"/>
          </w:pPr>
          <w:r>
            <w:rPr>
              <w:color w:val="5B9BD5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9994F869B43047CCB15145D76DB55DC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B79A243-5CE3-407A-8E65-A429FF1C39A2}"/>
      </w:docPartPr>
      <w:docPartBody>
        <w:p w:rsidR="00594337" w:rsidRDefault="001E78C5" w:rsidP="001E78C5">
          <w:pPr>
            <w:pStyle w:val="9994F869B43047CCB15145D76DB55DC8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8C5"/>
    <w:rsid w:val="001217AC"/>
    <w:rsid w:val="001E78C5"/>
    <w:rsid w:val="0035275B"/>
    <w:rsid w:val="003D2676"/>
    <w:rsid w:val="004143E7"/>
    <w:rsid w:val="004C3259"/>
    <w:rsid w:val="00575EB0"/>
    <w:rsid w:val="00594337"/>
    <w:rsid w:val="00AD6DA8"/>
    <w:rsid w:val="00FD6D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957F84E7D334D8683D9FBEBC156A254">
    <w:name w:val="9957F84E7D334D8683D9FBEBC156A254"/>
    <w:rsid w:val="001E78C5"/>
    <w:pPr>
      <w:widowControl w:val="0"/>
      <w:jc w:val="both"/>
    </w:pPr>
  </w:style>
  <w:style w:type="paragraph" w:customStyle="1" w:styleId="D191C1F192B54F5492B1753C0136180B">
    <w:name w:val="D191C1F192B54F5492B1753C0136180B"/>
    <w:rsid w:val="001E78C5"/>
    <w:pPr>
      <w:widowControl w:val="0"/>
      <w:jc w:val="both"/>
    </w:pPr>
  </w:style>
  <w:style w:type="paragraph" w:customStyle="1" w:styleId="AAB217EF3180427BAC00B4A23192659D">
    <w:name w:val="AAB217EF3180427BAC00B4A23192659D"/>
    <w:rsid w:val="001E78C5"/>
    <w:pPr>
      <w:widowControl w:val="0"/>
      <w:jc w:val="both"/>
    </w:pPr>
  </w:style>
  <w:style w:type="paragraph" w:customStyle="1" w:styleId="F2988D4C38B746469D6D4ED1148BA513">
    <w:name w:val="F2988D4C38B746469D6D4ED1148BA513"/>
    <w:rsid w:val="001E78C5"/>
    <w:pPr>
      <w:widowControl w:val="0"/>
      <w:jc w:val="both"/>
    </w:pPr>
  </w:style>
  <w:style w:type="paragraph" w:customStyle="1" w:styleId="9994F869B43047CCB15145D76DB55DC8">
    <w:name w:val="9994F869B43047CCB15145D76DB55DC8"/>
    <w:rsid w:val="001E78C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7-05-09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7</TotalTime>
  <Pages>13</Pages>
  <Words>892</Words>
  <Characters>5085</Characters>
  <Application>Microsoft Office Word</Application>
  <DocSecurity>0</DocSecurity>
  <Lines>42</Lines>
  <Paragraphs>11</Paragraphs>
  <ScaleCrop>false</ScaleCrop>
  <Company>杭州登虹科技有限公司</Company>
  <LinksUpToDate>false</LinksUpToDate>
  <CharactersWithSpaces>5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B28181平台网关总体设计</dc:title>
  <dc:subject/>
  <dc:creator>Ye YuHui</dc:creator>
  <cp:keywords/>
  <dc:description/>
  <cp:lastModifiedBy>Ye YuHui[叶玉辉]</cp:lastModifiedBy>
  <cp:revision>457</cp:revision>
  <dcterms:created xsi:type="dcterms:W3CDTF">2017-05-04T05:50:00Z</dcterms:created>
  <dcterms:modified xsi:type="dcterms:W3CDTF">2017-08-08T10:58:00Z</dcterms:modified>
</cp:coreProperties>
</file>